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1FC613" w14:textId="4CD20758" w:rsidR="002F7D78" w:rsidRPr="00515D82" w:rsidRDefault="00873DEE" w:rsidP="002F7D78">
      <w:pPr>
        <w:spacing w:before="156" w:after="156"/>
        <w:jc w:val="center"/>
        <w:rPr>
          <w:b/>
          <w:bCs/>
          <w:sz w:val="28"/>
          <w:szCs w:val="32"/>
        </w:rPr>
      </w:pPr>
      <w:r w:rsidRPr="00515D82">
        <w:rPr>
          <w:b/>
          <w:bCs/>
          <w:sz w:val="28"/>
          <w:szCs w:val="32"/>
        </w:rPr>
        <w:t xml:space="preserve">EE569 </w:t>
      </w:r>
      <w:r w:rsidR="002F7D78" w:rsidRPr="00515D82">
        <w:rPr>
          <w:b/>
          <w:bCs/>
          <w:sz w:val="28"/>
          <w:szCs w:val="32"/>
        </w:rPr>
        <w:t>Introduction to Digital Image Processing</w:t>
      </w:r>
    </w:p>
    <w:p w14:paraId="453068A8" w14:textId="207741B0" w:rsidR="006E7928" w:rsidRPr="00515D82" w:rsidRDefault="00873DEE" w:rsidP="002F7D78">
      <w:pPr>
        <w:spacing w:before="156" w:after="156"/>
        <w:jc w:val="center"/>
        <w:rPr>
          <w:b/>
          <w:bCs/>
          <w:sz w:val="24"/>
          <w:szCs w:val="28"/>
        </w:rPr>
      </w:pPr>
      <w:r w:rsidRPr="00515D82">
        <w:rPr>
          <w:b/>
          <w:bCs/>
          <w:sz w:val="24"/>
          <w:szCs w:val="28"/>
        </w:rPr>
        <w:t>Homework Report #2</w:t>
      </w:r>
    </w:p>
    <w:p w14:paraId="75315334" w14:textId="741A0262" w:rsidR="00873DEE" w:rsidRPr="00515D82" w:rsidRDefault="00873DEE" w:rsidP="00873DEE">
      <w:pPr>
        <w:spacing w:before="156" w:after="156"/>
        <w:jc w:val="center"/>
        <w:rPr>
          <w:b/>
          <w:bCs/>
          <w:u w:val="single"/>
        </w:rPr>
      </w:pPr>
      <w:r w:rsidRPr="00515D82">
        <w:rPr>
          <w:b/>
          <w:bCs/>
        </w:rPr>
        <w:t>Name:</w:t>
      </w:r>
      <w:r w:rsidRPr="00515D82">
        <w:rPr>
          <w:u w:val="single"/>
        </w:rPr>
        <w:t xml:space="preserve"> Boyang Xiao </w:t>
      </w:r>
      <w:r w:rsidR="0080301B" w:rsidRPr="0080301B">
        <w:t xml:space="preserve"> </w:t>
      </w:r>
      <w:r w:rsidR="0080301B">
        <w:rPr>
          <w:b/>
          <w:bCs/>
        </w:rPr>
        <w:t xml:space="preserve">  </w:t>
      </w:r>
      <w:r w:rsidRPr="00515D82">
        <w:rPr>
          <w:b/>
          <w:bCs/>
        </w:rPr>
        <w:t>USC ID:</w:t>
      </w:r>
      <w:r w:rsidRPr="00515D82">
        <w:rPr>
          <w:u w:val="single"/>
        </w:rPr>
        <w:t xml:space="preserve"> 3326730274 </w:t>
      </w:r>
      <w:r w:rsidR="0080301B">
        <w:rPr>
          <w:b/>
          <w:bCs/>
        </w:rPr>
        <w:t xml:space="preserve">   </w:t>
      </w:r>
      <w:r w:rsidRPr="00515D82">
        <w:rPr>
          <w:b/>
          <w:bCs/>
        </w:rPr>
        <w:t>Email:</w:t>
      </w:r>
      <w:r w:rsidRPr="00515D82">
        <w:rPr>
          <w:u w:val="single"/>
        </w:rPr>
        <w:t xml:space="preserve"> boyangxi@usc.edu</w:t>
      </w:r>
    </w:p>
    <w:p w14:paraId="299D289A" w14:textId="526230F3" w:rsidR="00873DEE" w:rsidRPr="00515D82" w:rsidRDefault="00873DEE" w:rsidP="00873DEE">
      <w:pPr>
        <w:spacing w:before="156" w:after="156"/>
        <w:rPr>
          <w:b/>
          <w:bCs/>
        </w:rPr>
      </w:pPr>
    </w:p>
    <w:p w14:paraId="1BFCBA1D" w14:textId="2A856415" w:rsidR="00873DEE" w:rsidRPr="00515D82" w:rsidRDefault="00873DEE" w:rsidP="00A6458E">
      <w:pPr>
        <w:pStyle w:val="1"/>
        <w:numPr>
          <w:ilvl w:val="0"/>
          <w:numId w:val="1"/>
        </w:numPr>
        <w:spacing w:before="156" w:after="156" w:line="240" w:lineRule="auto"/>
        <w:rPr>
          <w:sz w:val="24"/>
          <w:szCs w:val="24"/>
        </w:rPr>
      </w:pPr>
      <w:r w:rsidRPr="00515D82">
        <w:rPr>
          <w:sz w:val="24"/>
          <w:szCs w:val="24"/>
        </w:rPr>
        <w:t>Problem 1: Edge Detection</w:t>
      </w:r>
    </w:p>
    <w:p w14:paraId="5A5D4DD9" w14:textId="2C829833" w:rsidR="00873DEE" w:rsidRPr="00515D82" w:rsidRDefault="00A6458E" w:rsidP="00515D82">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515D82">
        <w:rPr>
          <w:rFonts w:ascii="Arial" w:eastAsiaTheme="minorHAnsi" w:hAnsi="Arial" w:cs="Arial"/>
          <w:sz w:val="22"/>
          <w:szCs w:val="22"/>
        </w:rPr>
        <w:t>Part a: Sobel Edge Detection</w:t>
      </w:r>
    </w:p>
    <w:p w14:paraId="2915AB47" w14:textId="11ECE6FB" w:rsidR="00A6458E" w:rsidRPr="00515D82" w:rsidRDefault="00A6458E" w:rsidP="00515D82">
      <w:pPr>
        <w:pStyle w:val="3"/>
        <w:numPr>
          <w:ilvl w:val="2"/>
          <w:numId w:val="4"/>
        </w:numPr>
        <w:spacing w:beforeLines="100" w:before="312" w:afterLines="100" w:after="312" w:line="240" w:lineRule="auto"/>
        <w:ind w:leftChars="200" w:left="840"/>
        <w:rPr>
          <w:sz w:val="22"/>
          <w:szCs w:val="22"/>
        </w:rPr>
      </w:pPr>
      <w:bookmarkStart w:id="0" w:name="_Abstract_and_Motivation"/>
      <w:bookmarkEnd w:id="0"/>
      <w:r w:rsidRPr="00515D82">
        <w:rPr>
          <w:sz w:val="22"/>
          <w:szCs w:val="22"/>
        </w:rPr>
        <w:t>Abstract and Motivation</w:t>
      </w:r>
    </w:p>
    <w:p w14:paraId="69EC118F" w14:textId="0833F79C" w:rsidR="00FB729A" w:rsidRPr="00515D82" w:rsidRDefault="0071651F" w:rsidP="00FB729A">
      <w:pPr>
        <w:spacing w:before="156" w:after="156"/>
        <w:ind w:leftChars="200"/>
      </w:pPr>
      <w:r w:rsidRPr="00515D82">
        <w:t xml:space="preserve">Edge detection is a very basic but important topic in Image processing and Computer Version. To find out the part where the illumination massively varies, techniques of Edge Detection can </w:t>
      </w:r>
      <w:r w:rsidR="00FB729A" w:rsidRPr="00515D82">
        <w:t>detect</w:t>
      </w:r>
      <w:r w:rsidRPr="00515D82">
        <w:t xml:space="preserve"> the edges in </w:t>
      </w:r>
      <w:r w:rsidR="00307EA6" w:rsidRPr="00515D82">
        <w:t>images</w:t>
      </w:r>
      <w:r w:rsidRPr="00515D82">
        <w:t>, which is very obvious for human</w:t>
      </w:r>
      <w:r w:rsidR="00307EA6" w:rsidRPr="00515D82">
        <w:t>’s</w:t>
      </w:r>
      <w:r w:rsidRPr="00515D82">
        <w:t xml:space="preserve"> vision system</w:t>
      </w:r>
      <w:r w:rsidR="00FB729A" w:rsidRPr="00515D82">
        <w:t xml:space="preserve"> but not for the computer. Therefore, techniques of Edge Detection can</w:t>
      </w:r>
      <w:r w:rsidRPr="00515D82">
        <w:t xml:space="preserve"> provide </w:t>
      </w:r>
      <w:r w:rsidR="00307EA6" w:rsidRPr="00515D82">
        <w:t xml:space="preserve">higher-level information about the images to support higher-level techniques such as Feature detection and </w:t>
      </w:r>
      <w:r w:rsidR="00FB729A" w:rsidRPr="00515D82">
        <w:t>S</w:t>
      </w:r>
      <w:r w:rsidR="00307EA6" w:rsidRPr="00515D82">
        <w:t>emantic segmentation</w:t>
      </w:r>
      <w:r w:rsidR="00FB729A" w:rsidRPr="00515D82">
        <w:t xml:space="preserve">. </w:t>
      </w:r>
    </w:p>
    <w:p w14:paraId="4CAED13F" w14:textId="2AFFE50A" w:rsidR="00FB729A" w:rsidRDefault="00FB729A" w:rsidP="00FB729A">
      <w:pPr>
        <w:spacing w:before="156" w:after="156"/>
        <w:ind w:leftChars="200"/>
      </w:pPr>
      <w:r w:rsidRPr="00515D82">
        <w:t>In this part, one of the most intuitive method</w:t>
      </w:r>
      <w:r w:rsidR="00515D82">
        <w:t>s</w:t>
      </w:r>
      <w:r w:rsidRPr="00515D82">
        <w:t xml:space="preserve"> of Edge Detection, the Sobel Edge Detection, will be introduced and implemented.</w:t>
      </w:r>
    </w:p>
    <w:p w14:paraId="36ED3FD7" w14:textId="0F568CB5" w:rsidR="00515D82" w:rsidRDefault="00515D82" w:rsidP="00515D82">
      <w:pPr>
        <w:pStyle w:val="3"/>
        <w:numPr>
          <w:ilvl w:val="2"/>
          <w:numId w:val="4"/>
        </w:numPr>
        <w:spacing w:beforeLines="100" w:before="312" w:afterLines="100" w:after="312" w:line="240" w:lineRule="auto"/>
        <w:ind w:leftChars="200" w:left="840"/>
        <w:rPr>
          <w:sz w:val="22"/>
          <w:szCs w:val="22"/>
        </w:rPr>
      </w:pPr>
      <w:bookmarkStart w:id="1" w:name="_Approaches_and_procedures"/>
      <w:bookmarkEnd w:id="1"/>
      <w:r>
        <w:rPr>
          <w:sz w:val="22"/>
          <w:szCs w:val="22"/>
        </w:rPr>
        <w:t>Approaches and Procedures</w:t>
      </w:r>
    </w:p>
    <w:p w14:paraId="247E8A05" w14:textId="66F1D4F9" w:rsidR="00CA62CD" w:rsidRDefault="00515D82" w:rsidP="00515D82">
      <w:pPr>
        <w:spacing w:before="156" w:after="156"/>
        <w:ind w:leftChars="200"/>
      </w:pPr>
      <w:r w:rsidRPr="00515D82">
        <w:t xml:space="preserve">To find out </w:t>
      </w:r>
      <w:r>
        <w:t>the areas</w:t>
      </w:r>
      <w:r w:rsidRPr="00515D82">
        <w:t xml:space="preserve"> </w:t>
      </w:r>
      <w:r>
        <w:t>where the brightness level of pixels varies a lot, Sobel Edge Detection firstly calculated the gradient of pixel values in both directions of X and Y (vertically and horizontally).</w:t>
      </w:r>
      <w:r w:rsidR="00CA62CD">
        <w:t xml:space="preserve"> We can use some specialized filter to get calculate the x-gradient and y-gradient. A simple pair of filters is shown as Figure 1. below.</w:t>
      </w:r>
    </w:p>
    <w:p w14:paraId="668448BE" w14:textId="2BDBB2A2" w:rsidR="00CA62CD" w:rsidRDefault="00150DB9" w:rsidP="00884D31">
      <w:pPr>
        <w:spacing w:before="156" w:after="156"/>
        <w:ind w:leftChars="200"/>
        <w:jc w:val="center"/>
      </w:pPr>
      <w:r>
        <w:rPr>
          <w:noProof/>
        </w:rPr>
        <w:object w:dxaOrig="4141" w:dyaOrig="2116" w14:anchorId="28C51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7.5pt;height:105.5pt;mso-width-percent:0;mso-height-percent:0;mso-width-percent:0;mso-height-percent:0" o:ole="">
            <v:imagedata r:id="rId6" o:title=""/>
          </v:shape>
          <o:OLEObject Type="Embed" ProgID="Visio.Drawing.15" ShapeID="_x0000_i1025" DrawAspect="Content" ObjectID="_1706436681" r:id="rId7"/>
        </w:object>
      </w:r>
    </w:p>
    <w:p w14:paraId="53C77BAF" w14:textId="6787D823" w:rsidR="00884D31" w:rsidRPr="007404EB" w:rsidRDefault="00107CAE" w:rsidP="00FC083B">
      <w:pPr>
        <w:spacing w:before="156" w:after="156"/>
        <w:ind w:leftChars="200"/>
        <w:jc w:val="center"/>
        <w:rPr>
          <w:color w:val="595959" w:themeColor="text1" w:themeTint="A6"/>
          <w:sz w:val="18"/>
          <w:szCs w:val="20"/>
        </w:rPr>
      </w:pPr>
      <w:r w:rsidRPr="007404EB">
        <w:rPr>
          <w:rFonts w:hint="eastAsia"/>
          <w:color w:val="595959" w:themeColor="text1" w:themeTint="A6"/>
          <w:sz w:val="18"/>
          <w:szCs w:val="20"/>
        </w:rPr>
        <w:t>Figure</w:t>
      </w:r>
      <w:r w:rsidRPr="007404EB">
        <w:rPr>
          <w:color w:val="595959" w:themeColor="text1" w:themeTint="A6"/>
          <w:sz w:val="18"/>
          <w:szCs w:val="20"/>
        </w:rPr>
        <w:t xml:space="preserve"> 1</w:t>
      </w:r>
      <w:r w:rsidR="007404EB" w:rsidRPr="007404EB">
        <w:rPr>
          <w:color w:val="595959" w:themeColor="text1" w:themeTint="A6"/>
          <w:sz w:val="18"/>
          <w:szCs w:val="20"/>
        </w:rPr>
        <w:t>:</w:t>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a) The filter for x-gradient (b)the filter for y-gradient</w:t>
      </w:r>
    </w:p>
    <w:p w14:paraId="0660B6E0" w14:textId="43956B35" w:rsidR="00515D82" w:rsidRDefault="00637337" w:rsidP="00515D82">
      <w:pPr>
        <w:spacing w:before="156" w:after="156"/>
        <w:ind w:leftChars="200"/>
      </w:pPr>
      <w:r>
        <w:t>Then the g</w:t>
      </w:r>
      <w:r w:rsidRPr="00637337">
        <w:t xml:space="preserve">eometric </w:t>
      </w:r>
      <w:r>
        <w:t>m</w:t>
      </w:r>
      <w:r w:rsidRPr="00637337">
        <w:t>ean</w:t>
      </w:r>
      <w:r>
        <w:t xml:space="preserve"> of each pixel’s x-gradient and y-gradient is calculated and we call it the map of gradient</w:t>
      </w:r>
      <w:r w:rsidRPr="00637337">
        <w:rPr>
          <w:b/>
          <w:bCs/>
        </w:rPr>
        <w:t xml:space="preserve"> magnitude</w:t>
      </w:r>
      <w:r>
        <w:t>. If we want to get a binary edge map, which means the edge pixels are assigned a “255” value and the non-edge pixels are assigned a “0” value, we can choose a threshold to binarize the gradient magnitude map and get a</w:t>
      </w:r>
      <w:r w:rsidR="00EF35C0">
        <w:t>n</w:t>
      </w:r>
      <w:r>
        <w:t xml:space="preserve"> </w:t>
      </w:r>
      <w:r w:rsidR="00CB342C">
        <w:t>image only contains black and white pixels, where black pixels stand for non-edge areas and white pixels stand for edge areas.</w:t>
      </w:r>
    </w:p>
    <w:p w14:paraId="563E9A22" w14:textId="33E5A130" w:rsidR="003224C5" w:rsidRDefault="003224C5" w:rsidP="003224C5">
      <w:pPr>
        <w:pStyle w:val="3"/>
        <w:numPr>
          <w:ilvl w:val="2"/>
          <w:numId w:val="4"/>
        </w:numPr>
        <w:spacing w:beforeLines="100" w:before="312" w:afterLines="100" w:after="312" w:line="240" w:lineRule="auto"/>
        <w:ind w:leftChars="200" w:left="840"/>
        <w:rPr>
          <w:sz w:val="22"/>
          <w:szCs w:val="22"/>
        </w:rPr>
      </w:pPr>
      <w:r w:rsidRPr="003224C5">
        <w:rPr>
          <w:sz w:val="22"/>
          <w:szCs w:val="22"/>
        </w:rPr>
        <w:lastRenderedPageBreak/>
        <w:t xml:space="preserve">Experimental </w:t>
      </w:r>
      <w:r w:rsidRPr="003224C5">
        <w:rPr>
          <w:rFonts w:hint="eastAsia"/>
          <w:sz w:val="22"/>
          <w:szCs w:val="22"/>
        </w:rPr>
        <w:t>R</w:t>
      </w:r>
      <w:r w:rsidRPr="003224C5">
        <w:rPr>
          <w:sz w:val="22"/>
          <w:szCs w:val="22"/>
        </w:rPr>
        <w:t xml:space="preserve">esults </w:t>
      </w:r>
    </w:p>
    <w:p w14:paraId="2D365FB0" w14:textId="493B9B31" w:rsidR="003224C5" w:rsidRDefault="003224C5" w:rsidP="003224C5">
      <w:pPr>
        <w:spacing w:before="156" w:after="156"/>
      </w:pPr>
      <w:r w:rsidRPr="00CC6E44">
        <w:rPr>
          <w:b/>
          <w:bCs/>
        </w:rPr>
        <w:t>Step 1:</w:t>
      </w:r>
      <w:r w:rsidRPr="003224C5">
        <w:t xml:space="preserve"> The results of x-gradient map and y-gradient map</w:t>
      </w:r>
      <w:r w:rsidR="00272B2D">
        <w:t>s</w:t>
      </w:r>
      <w:r w:rsidRPr="003224C5">
        <w:t xml:space="preserve"> </w:t>
      </w:r>
      <w:r w:rsidR="00272B2D">
        <w:t xml:space="preserve">for Tiger.raw and Pig.raw </w:t>
      </w:r>
      <w:r w:rsidRPr="003224C5">
        <w:t>are shown in Figure 2. below.</w:t>
      </w:r>
    </w:p>
    <w:p w14:paraId="2FC08C19" w14:textId="2E0842B1" w:rsidR="003224C5" w:rsidRDefault="003224C5" w:rsidP="00025EDE">
      <w:pPr>
        <w:spacing w:before="156" w:after="156"/>
        <w:jc w:val="center"/>
      </w:pPr>
      <w:r w:rsidRPr="003224C5">
        <w:rPr>
          <w:noProof/>
        </w:rPr>
        <w:drawing>
          <wp:inline distT="0" distB="0" distL="0" distR="0" wp14:anchorId="4EA53BD4" wp14:editId="3831562E">
            <wp:extent cx="1801258" cy="1200037"/>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6565" t="9081" r="16717" b="23274"/>
                    <a:stretch/>
                  </pic:blipFill>
                  <pic:spPr bwMode="auto">
                    <a:xfrm>
                      <a:off x="0" y="0"/>
                      <a:ext cx="1835906" cy="1223120"/>
                    </a:xfrm>
                    <a:prstGeom prst="rect">
                      <a:avLst/>
                    </a:prstGeom>
                    <a:ln>
                      <a:noFill/>
                    </a:ln>
                    <a:extLst>
                      <a:ext uri="{53640926-AAD7-44D8-BBD7-CCE9431645EC}">
                        <a14:shadowObscured xmlns:a14="http://schemas.microsoft.com/office/drawing/2010/main"/>
                      </a:ext>
                    </a:extLst>
                  </pic:spPr>
                </pic:pic>
              </a:graphicData>
            </a:graphic>
          </wp:inline>
        </w:drawing>
      </w:r>
      <w:r w:rsidR="00025EDE">
        <w:tab/>
      </w:r>
      <w:r w:rsidR="00025EDE">
        <w:tab/>
      </w:r>
      <w:r w:rsidR="00025EDE" w:rsidRPr="00025EDE">
        <w:rPr>
          <w:noProof/>
        </w:rPr>
        <w:drawing>
          <wp:inline distT="0" distB="0" distL="0" distR="0" wp14:anchorId="32EB072D" wp14:editId="0056B112">
            <wp:extent cx="1799590" cy="1192447"/>
            <wp:effectExtent l="0" t="0" r="381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6313" t="9579" r="16757" b="22452"/>
                    <a:stretch/>
                  </pic:blipFill>
                  <pic:spPr bwMode="auto">
                    <a:xfrm>
                      <a:off x="0" y="0"/>
                      <a:ext cx="1804627" cy="1195785"/>
                    </a:xfrm>
                    <a:prstGeom prst="rect">
                      <a:avLst/>
                    </a:prstGeom>
                    <a:ln>
                      <a:noFill/>
                    </a:ln>
                    <a:extLst>
                      <a:ext uri="{53640926-AAD7-44D8-BBD7-CCE9431645EC}">
                        <a14:shadowObscured xmlns:a14="http://schemas.microsoft.com/office/drawing/2010/main"/>
                      </a:ext>
                    </a:extLst>
                  </pic:spPr>
                </pic:pic>
              </a:graphicData>
            </a:graphic>
          </wp:inline>
        </w:drawing>
      </w:r>
    </w:p>
    <w:p w14:paraId="0DF34098" w14:textId="4D8E7EAB" w:rsidR="00025EDE" w:rsidRPr="007404EB" w:rsidRDefault="00025EDE" w:rsidP="007404EB">
      <w:pPr>
        <w:pStyle w:val="a5"/>
        <w:spacing w:before="156" w:after="156"/>
        <w:ind w:leftChars="271" w:left="569" w:firstLineChars="0" w:firstLine="0"/>
        <w:jc w:val="center"/>
        <w:rPr>
          <w:color w:val="595959" w:themeColor="text1" w:themeTint="A6"/>
          <w:sz w:val="18"/>
          <w:szCs w:val="20"/>
        </w:rPr>
      </w:pPr>
      <w:r w:rsidRPr="007404EB">
        <w:rPr>
          <w:color w:val="595959" w:themeColor="text1" w:themeTint="A6"/>
          <w:sz w:val="18"/>
          <w:szCs w:val="20"/>
        </w:rPr>
        <w:t xml:space="preserve">(a) x-gradient map for Tiger.raw  </w:t>
      </w:r>
      <w:r w:rsidR="007404EB">
        <w:rPr>
          <w:color w:val="595959" w:themeColor="text1" w:themeTint="A6"/>
          <w:sz w:val="18"/>
          <w:szCs w:val="20"/>
        </w:rPr>
        <w:tab/>
      </w:r>
      <w:r w:rsidR="007404EB">
        <w:rPr>
          <w:color w:val="595959" w:themeColor="text1" w:themeTint="A6"/>
          <w:sz w:val="18"/>
          <w:szCs w:val="20"/>
        </w:rPr>
        <w:tab/>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 xml:space="preserve">b) </w:t>
      </w:r>
      <w:r w:rsidR="00CC6E44">
        <w:rPr>
          <w:color w:val="595959" w:themeColor="text1" w:themeTint="A6"/>
          <w:sz w:val="18"/>
          <w:szCs w:val="20"/>
        </w:rPr>
        <w:t>y</w:t>
      </w:r>
      <w:r w:rsidRPr="007404EB">
        <w:rPr>
          <w:color w:val="595959" w:themeColor="text1" w:themeTint="A6"/>
          <w:sz w:val="18"/>
          <w:szCs w:val="20"/>
        </w:rPr>
        <w:t>-gradient map for Tiger.raw</w:t>
      </w:r>
    </w:p>
    <w:p w14:paraId="715047B1" w14:textId="315E230E" w:rsidR="00025EDE" w:rsidRDefault="00025EDE" w:rsidP="00025EDE">
      <w:pPr>
        <w:spacing w:before="156" w:after="156"/>
        <w:jc w:val="center"/>
      </w:pPr>
      <w:r w:rsidRPr="00025EDE">
        <w:rPr>
          <w:noProof/>
        </w:rPr>
        <w:drawing>
          <wp:inline distT="0" distB="0" distL="0" distR="0" wp14:anchorId="21B1A5B0" wp14:editId="4917393A">
            <wp:extent cx="1800000" cy="1191780"/>
            <wp:effectExtent l="0" t="0" r="381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6189" t="8639" r="16630" b="22233"/>
                    <a:stretch/>
                  </pic:blipFill>
                  <pic:spPr bwMode="auto">
                    <a:xfrm>
                      <a:off x="0" y="0"/>
                      <a:ext cx="1800000" cy="1191780"/>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025EDE">
        <w:rPr>
          <w:noProof/>
        </w:rPr>
        <w:drawing>
          <wp:inline distT="0" distB="0" distL="0" distR="0" wp14:anchorId="5E6AC8C4" wp14:editId="2BB7320F">
            <wp:extent cx="1800000" cy="119783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6431" t="8262" r="16752" b="22636"/>
                    <a:stretch/>
                  </pic:blipFill>
                  <pic:spPr bwMode="auto">
                    <a:xfrm>
                      <a:off x="0" y="0"/>
                      <a:ext cx="1800000" cy="1197830"/>
                    </a:xfrm>
                    <a:prstGeom prst="rect">
                      <a:avLst/>
                    </a:prstGeom>
                    <a:ln>
                      <a:noFill/>
                    </a:ln>
                    <a:extLst>
                      <a:ext uri="{53640926-AAD7-44D8-BBD7-CCE9431645EC}">
                        <a14:shadowObscured xmlns:a14="http://schemas.microsoft.com/office/drawing/2010/main"/>
                      </a:ext>
                    </a:extLst>
                  </pic:spPr>
                </pic:pic>
              </a:graphicData>
            </a:graphic>
          </wp:inline>
        </w:drawing>
      </w:r>
    </w:p>
    <w:p w14:paraId="0373AAFA" w14:textId="477E983F" w:rsidR="00025EDE" w:rsidRPr="007404EB" w:rsidRDefault="00025EDE" w:rsidP="00025EDE">
      <w:pPr>
        <w:pStyle w:val="a5"/>
        <w:spacing w:before="156" w:after="156"/>
        <w:ind w:leftChars="271" w:left="569" w:firstLineChars="0" w:firstLine="0"/>
        <w:jc w:val="center"/>
        <w:rPr>
          <w:color w:val="595959" w:themeColor="text1" w:themeTint="A6"/>
          <w:sz w:val="18"/>
          <w:szCs w:val="20"/>
        </w:rPr>
      </w:pPr>
      <w:r w:rsidRPr="007404EB">
        <w:rPr>
          <w:color w:val="595959" w:themeColor="text1" w:themeTint="A6"/>
          <w:sz w:val="18"/>
          <w:szCs w:val="20"/>
        </w:rPr>
        <w:t xml:space="preserve">(c) x-gradient map for Pig.raw  </w:t>
      </w:r>
      <w:r w:rsidR="007404EB">
        <w:rPr>
          <w:color w:val="595959" w:themeColor="text1" w:themeTint="A6"/>
          <w:sz w:val="18"/>
          <w:szCs w:val="20"/>
        </w:rPr>
        <w:tab/>
      </w:r>
      <w:r w:rsidR="007404EB">
        <w:rPr>
          <w:color w:val="595959" w:themeColor="text1" w:themeTint="A6"/>
          <w:sz w:val="18"/>
          <w:szCs w:val="20"/>
        </w:rPr>
        <w:tab/>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 xml:space="preserve">d) </w:t>
      </w:r>
      <w:r w:rsidR="00CC6E44">
        <w:rPr>
          <w:color w:val="595959" w:themeColor="text1" w:themeTint="A6"/>
          <w:sz w:val="18"/>
          <w:szCs w:val="20"/>
        </w:rPr>
        <w:t>y</w:t>
      </w:r>
      <w:r w:rsidRPr="007404EB">
        <w:rPr>
          <w:color w:val="595959" w:themeColor="text1" w:themeTint="A6"/>
          <w:sz w:val="18"/>
          <w:szCs w:val="20"/>
        </w:rPr>
        <w:t>-gradient map for Pig.raw</w:t>
      </w:r>
    </w:p>
    <w:p w14:paraId="71E6B720" w14:textId="6F26B03F" w:rsidR="00025EDE" w:rsidRPr="007404EB" w:rsidRDefault="00025EDE" w:rsidP="00025EDE">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igure 2</w:t>
      </w:r>
      <w:r w:rsidR="007404EB" w:rsidRPr="007404EB">
        <w:rPr>
          <w:color w:val="595959" w:themeColor="text1" w:themeTint="A6"/>
          <w:sz w:val="18"/>
          <w:szCs w:val="20"/>
        </w:rPr>
        <w:t>:</w:t>
      </w:r>
      <w:r w:rsidRPr="007404EB">
        <w:rPr>
          <w:color w:val="595959" w:themeColor="text1" w:themeTint="A6"/>
          <w:sz w:val="18"/>
          <w:szCs w:val="20"/>
        </w:rPr>
        <w:t xml:space="preserve"> </w:t>
      </w:r>
      <w:r w:rsidR="00272B2D" w:rsidRPr="007404EB">
        <w:rPr>
          <w:color w:val="595959" w:themeColor="text1" w:themeTint="A6"/>
          <w:sz w:val="18"/>
          <w:szCs w:val="20"/>
        </w:rPr>
        <w:t>x-gradient and y-gradient maps for Tiger.raw and Pig.raw</w:t>
      </w:r>
    </w:p>
    <w:p w14:paraId="3C47CE5E" w14:textId="77777777" w:rsidR="007404EB" w:rsidRDefault="007404EB" w:rsidP="00025EDE">
      <w:pPr>
        <w:pStyle w:val="a5"/>
        <w:spacing w:before="156" w:after="156"/>
        <w:ind w:leftChars="271" w:left="569" w:firstLineChars="0" w:firstLine="0"/>
        <w:jc w:val="center"/>
        <w:rPr>
          <w:color w:val="595959" w:themeColor="text1" w:themeTint="A6"/>
        </w:rPr>
      </w:pPr>
    </w:p>
    <w:p w14:paraId="14D1811D" w14:textId="2C2D93EC" w:rsidR="00272B2D" w:rsidRDefault="00272B2D" w:rsidP="00272B2D">
      <w:pPr>
        <w:spacing w:before="156" w:after="156"/>
      </w:pPr>
      <w:r w:rsidRPr="00CC6E44">
        <w:rPr>
          <w:rFonts w:hint="eastAsia"/>
          <w:b/>
          <w:bCs/>
        </w:rPr>
        <w:t>S</w:t>
      </w:r>
      <w:r w:rsidRPr="00CC6E44">
        <w:rPr>
          <w:b/>
          <w:bCs/>
        </w:rPr>
        <w:t>tep 2:</w:t>
      </w:r>
      <w:r w:rsidRPr="00272B2D">
        <w:t xml:space="preserve"> The results of magnitude maps</w:t>
      </w:r>
      <w:r w:rsidR="00A37F1A">
        <w:t xml:space="preserve"> of Tiger.raw and Pig.raw</w:t>
      </w:r>
      <w:r w:rsidRPr="00272B2D">
        <w:t xml:space="preserve"> are shown</w:t>
      </w:r>
      <w:r>
        <w:t xml:space="preserve"> in Figure 3 below.</w:t>
      </w:r>
    </w:p>
    <w:p w14:paraId="239C9868" w14:textId="61E0BAAF" w:rsidR="00A760CE" w:rsidRDefault="007404EB" w:rsidP="007404EB">
      <w:pPr>
        <w:spacing w:before="156" w:after="156"/>
        <w:jc w:val="center"/>
      </w:pPr>
      <w:r w:rsidRPr="007404EB">
        <w:rPr>
          <w:noProof/>
        </w:rPr>
        <w:drawing>
          <wp:inline distT="0" distB="0" distL="0" distR="0" wp14:anchorId="5D079DF5" wp14:editId="5FFCE8D0">
            <wp:extent cx="2392878" cy="1584828"/>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
                      <a:extLst>
                        <a:ext uri="{28A0092B-C50C-407E-A947-70E740481C1C}">
                          <a14:useLocalDpi xmlns:a14="http://schemas.microsoft.com/office/drawing/2010/main" val="0"/>
                        </a:ext>
                      </a:extLst>
                    </a:blip>
                    <a:srcRect l="13242" t="7440" r="13459" b="15740"/>
                    <a:stretch/>
                  </pic:blipFill>
                  <pic:spPr bwMode="auto">
                    <a:xfrm>
                      <a:off x="0" y="0"/>
                      <a:ext cx="2445464" cy="1619656"/>
                    </a:xfrm>
                    <a:prstGeom prst="rect">
                      <a:avLst/>
                    </a:prstGeom>
                    <a:noFill/>
                    <a:ln>
                      <a:noFill/>
                    </a:ln>
                    <a:extLst>
                      <a:ext uri="{53640926-AAD7-44D8-BBD7-CCE9431645EC}">
                        <a14:shadowObscured xmlns:a14="http://schemas.microsoft.com/office/drawing/2010/main"/>
                      </a:ext>
                    </a:extLst>
                  </pic:spPr>
                </pic:pic>
              </a:graphicData>
            </a:graphic>
          </wp:inline>
        </w:drawing>
      </w:r>
      <w:r>
        <w:tab/>
      </w:r>
      <w:r w:rsidRPr="007404EB">
        <w:rPr>
          <w:noProof/>
        </w:rPr>
        <w:drawing>
          <wp:inline distT="0" distB="0" distL="0" distR="0" wp14:anchorId="07D1DBED" wp14:editId="6E2CBB42">
            <wp:extent cx="2394000" cy="158349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l="13145" t="7287" r="13459" b="15891"/>
                    <a:stretch/>
                  </pic:blipFill>
                  <pic:spPr bwMode="auto">
                    <a:xfrm>
                      <a:off x="0" y="0"/>
                      <a:ext cx="2394000" cy="1583490"/>
                    </a:xfrm>
                    <a:prstGeom prst="rect">
                      <a:avLst/>
                    </a:prstGeom>
                    <a:noFill/>
                    <a:ln>
                      <a:noFill/>
                    </a:ln>
                    <a:extLst>
                      <a:ext uri="{53640926-AAD7-44D8-BBD7-CCE9431645EC}">
                        <a14:shadowObscured xmlns:a14="http://schemas.microsoft.com/office/drawing/2010/main"/>
                      </a:ext>
                    </a:extLst>
                  </pic:spPr>
                </pic:pic>
              </a:graphicData>
            </a:graphic>
          </wp:inline>
        </w:drawing>
      </w:r>
    </w:p>
    <w:p w14:paraId="0566B693" w14:textId="5E06EC73" w:rsidR="007404EB" w:rsidRPr="007404EB" w:rsidRDefault="007404EB" w:rsidP="007404EB">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a) Magnitude map for Tiger.raw</w:t>
      </w:r>
      <w:r w:rsidRPr="007404EB">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b) Magnitude map for Pig.raw</w:t>
      </w:r>
    </w:p>
    <w:p w14:paraId="4AA9F1AF" w14:textId="3F2C5872" w:rsidR="007404EB" w:rsidRDefault="007404EB" w:rsidP="007404EB">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3: </w:t>
      </w:r>
      <w:r>
        <w:rPr>
          <w:color w:val="595959" w:themeColor="text1" w:themeTint="A6"/>
          <w:sz w:val="18"/>
          <w:szCs w:val="20"/>
        </w:rPr>
        <w:t>Magnitude maps for Tiger.raw (a) and Pig.raw (b)</w:t>
      </w:r>
    </w:p>
    <w:p w14:paraId="397DE8AB" w14:textId="2E53AB8F" w:rsidR="007404EB" w:rsidRDefault="007404EB" w:rsidP="007404EB">
      <w:pPr>
        <w:pStyle w:val="a5"/>
        <w:spacing w:before="156" w:after="156"/>
        <w:ind w:leftChars="271" w:left="569" w:firstLineChars="0" w:firstLine="0"/>
        <w:rPr>
          <w:color w:val="595959" w:themeColor="text1" w:themeTint="A6"/>
          <w:sz w:val="18"/>
          <w:szCs w:val="20"/>
        </w:rPr>
      </w:pPr>
    </w:p>
    <w:p w14:paraId="5AE952B5" w14:textId="774E0918" w:rsidR="007404EB" w:rsidRDefault="00A37F1A" w:rsidP="00A37F1A">
      <w:pPr>
        <w:spacing w:before="156" w:after="156"/>
      </w:pPr>
      <w:r w:rsidRPr="00CC6E44">
        <w:rPr>
          <w:rFonts w:hint="eastAsia"/>
          <w:b/>
          <w:bCs/>
        </w:rPr>
        <w:t>S</w:t>
      </w:r>
      <w:r w:rsidRPr="00CC6E44">
        <w:rPr>
          <w:b/>
          <w:bCs/>
        </w:rPr>
        <w:t>tep 3:</w:t>
      </w:r>
      <w:r>
        <w:t xml:space="preserve"> The binary edge maps of Tiger.raw and Pig.raw are shown in Figure 4 below. The percentage threshold for Tiger.raw is set as </w:t>
      </w:r>
      <w:r w:rsidR="00CC6E44">
        <w:t xml:space="preserve">60.9% and the percentage threshold for Pig.raw is set as 59%. </w:t>
      </w:r>
    </w:p>
    <w:p w14:paraId="7C1BCF02" w14:textId="54D01DA4" w:rsidR="00A37F1A" w:rsidRDefault="00A37F1A" w:rsidP="00A37F1A">
      <w:pPr>
        <w:spacing w:before="156" w:after="156"/>
        <w:jc w:val="center"/>
      </w:pPr>
      <w:r w:rsidRPr="00A37F1A">
        <w:rPr>
          <w:rFonts w:hint="eastAsia"/>
          <w:noProof/>
        </w:rPr>
        <w:lastRenderedPageBreak/>
        <w:drawing>
          <wp:inline distT="0" distB="0" distL="0" distR="0" wp14:anchorId="02D232C1" wp14:editId="46F93F24">
            <wp:extent cx="2358000" cy="1570745"/>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a:extLst>
                        <a:ext uri="{28A0092B-C50C-407E-A947-70E740481C1C}">
                          <a14:useLocalDpi xmlns:a14="http://schemas.microsoft.com/office/drawing/2010/main" val="0"/>
                        </a:ext>
                      </a:extLst>
                    </a:blip>
                    <a:srcRect l="13475" t="6927" r="13241" b="15762"/>
                    <a:stretch/>
                  </pic:blipFill>
                  <pic:spPr bwMode="auto">
                    <a:xfrm>
                      <a:off x="0" y="0"/>
                      <a:ext cx="2358000" cy="1570745"/>
                    </a:xfrm>
                    <a:prstGeom prst="rect">
                      <a:avLst/>
                    </a:prstGeom>
                    <a:noFill/>
                    <a:ln>
                      <a:noFill/>
                    </a:ln>
                    <a:extLst>
                      <a:ext uri="{53640926-AAD7-44D8-BBD7-CCE9431645EC}">
                        <a14:shadowObscured xmlns:a14="http://schemas.microsoft.com/office/drawing/2010/main"/>
                      </a:ext>
                    </a:extLst>
                  </pic:spPr>
                </pic:pic>
              </a:graphicData>
            </a:graphic>
          </wp:inline>
        </w:drawing>
      </w:r>
      <w:r>
        <w:tab/>
      </w:r>
      <w:r>
        <w:tab/>
      </w:r>
      <w:r w:rsidRPr="00A37F1A">
        <w:rPr>
          <w:rFonts w:hint="eastAsia"/>
          <w:noProof/>
        </w:rPr>
        <w:drawing>
          <wp:inline distT="0" distB="0" distL="0" distR="0" wp14:anchorId="651891DB" wp14:editId="3836B579">
            <wp:extent cx="2358000" cy="1574546"/>
            <wp:effectExtent l="0" t="0" r="4445"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5">
                      <a:extLst>
                        <a:ext uri="{28A0092B-C50C-407E-A947-70E740481C1C}">
                          <a14:useLocalDpi xmlns:a14="http://schemas.microsoft.com/office/drawing/2010/main" val="0"/>
                        </a:ext>
                      </a:extLst>
                    </a:blip>
                    <a:srcRect l="13240" t="6740" r="13476" b="15762"/>
                    <a:stretch/>
                  </pic:blipFill>
                  <pic:spPr bwMode="auto">
                    <a:xfrm>
                      <a:off x="0" y="0"/>
                      <a:ext cx="2358000" cy="1574546"/>
                    </a:xfrm>
                    <a:prstGeom prst="rect">
                      <a:avLst/>
                    </a:prstGeom>
                    <a:noFill/>
                    <a:ln>
                      <a:noFill/>
                    </a:ln>
                    <a:extLst>
                      <a:ext uri="{53640926-AAD7-44D8-BBD7-CCE9431645EC}">
                        <a14:shadowObscured xmlns:a14="http://schemas.microsoft.com/office/drawing/2010/main"/>
                      </a:ext>
                    </a:extLst>
                  </pic:spPr>
                </pic:pic>
              </a:graphicData>
            </a:graphic>
          </wp:inline>
        </w:drawing>
      </w:r>
    </w:p>
    <w:p w14:paraId="6657112B" w14:textId="37311246" w:rsidR="00CC6E44" w:rsidRPr="007404EB" w:rsidRDefault="00CC6E44" w:rsidP="00CC6E44">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w:t>
      </w:r>
      <w:r>
        <w:rPr>
          <w:color w:val="595959" w:themeColor="text1" w:themeTint="A6"/>
          <w:sz w:val="18"/>
          <w:szCs w:val="20"/>
        </w:rPr>
        <w:t>Edge</w:t>
      </w:r>
      <w:r w:rsidRPr="007404EB">
        <w:rPr>
          <w:color w:val="595959" w:themeColor="text1" w:themeTint="A6"/>
          <w:sz w:val="18"/>
          <w:szCs w:val="20"/>
        </w:rPr>
        <w:t xml:space="preserve"> map for Tiger.raw</w:t>
      </w:r>
      <w:r w:rsidRPr="007404EB">
        <w:rPr>
          <w:color w:val="595959" w:themeColor="text1" w:themeTint="A6"/>
          <w:sz w:val="18"/>
          <w:szCs w:val="20"/>
        </w:rPr>
        <w:tab/>
      </w:r>
      <w:r w:rsidR="004F7F8D">
        <w:rPr>
          <w:color w:val="595959" w:themeColor="text1" w:themeTint="A6"/>
          <w:sz w:val="18"/>
          <w:szCs w:val="20"/>
        </w:rPr>
        <w:tab/>
      </w:r>
      <w:r w:rsidR="004F7F8D">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w:t>
      </w:r>
      <w:r>
        <w:rPr>
          <w:color w:val="595959" w:themeColor="text1" w:themeTint="A6"/>
          <w:sz w:val="18"/>
          <w:szCs w:val="20"/>
        </w:rPr>
        <w:t>Edge</w:t>
      </w:r>
      <w:r w:rsidRPr="007404EB">
        <w:rPr>
          <w:color w:val="595959" w:themeColor="text1" w:themeTint="A6"/>
          <w:sz w:val="18"/>
          <w:szCs w:val="20"/>
        </w:rPr>
        <w:t xml:space="preserve"> map for Pig.raw</w:t>
      </w:r>
    </w:p>
    <w:p w14:paraId="353A99A8" w14:textId="32AD5EB1" w:rsidR="00CC6E44" w:rsidRDefault="00CC6E44" w:rsidP="00CC6E44">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4</w:t>
      </w:r>
      <w:r w:rsidRPr="007404EB">
        <w:rPr>
          <w:color w:val="595959" w:themeColor="text1" w:themeTint="A6"/>
          <w:sz w:val="18"/>
          <w:szCs w:val="20"/>
        </w:rPr>
        <w:t xml:space="preserve">: </w:t>
      </w:r>
      <w:r w:rsidR="004F7F8D">
        <w:rPr>
          <w:rFonts w:hint="eastAsia"/>
          <w:color w:val="595959" w:themeColor="text1" w:themeTint="A6"/>
          <w:sz w:val="18"/>
          <w:szCs w:val="20"/>
        </w:rPr>
        <w:t>Binarized</w:t>
      </w:r>
      <w:r w:rsidR="004F7F8D">
        <w:rPr>
          <w:color w:val="595959" w:themeColor="text1" w:themeTint="A6"/>
          <w:sz w:val="18"/>
          <w:szCs w:val="20"/>
        </w:rPr>
        <w:t xml:space="preserve"> </w:t>
      </w:r>
      <w:r w:rsidR="004F7F8D">
        <w:rPr>
          <w:rFonts w:hint="eastAsia"/>
          <w:color w:val="595959" w:themeColor="text1" w:themeTint="A6"/>
          <w:sz w:val="18"/>
          <w:szCs w:val="20"/>
        </w:rPr>
        <w:t>edge</w:t>
      </w:r>
      <w:r>
        <w:rPr>
          <w:color w:val="595959" w:themeColor="text1" w:themeTint="A6"/>
          <w:sz w:val="18"/>
          <w:szCs w:val="20"/>
        </w:rPr>
        <w:t xml:space="preserve"> maps for Tiger.raw (a) and Pig.raw (b)</w:t>
      </w:r>
    </w:p>
    <w:p w14:paraId="4F0DFAB0" w14:textId="2CC268FB" w:rsidR="00CC6E44" w:rsidRDefault="00BD0962" w:rsidP="00BD0962">
      <w:pPr>
        <w:spacing w:before="156" w:after="156"/>
      </w:pPr>
      <w:r>
        <w:t xml:space="preserve">Although the basic edges are detected by Sobel Edge Detection, but the results are not that good. There are a lot of false alarms, such as the skin patterns of the tiger and the grassy ground around the pigs. Also, there are a lot of missed detection, such as the pigs’ backs and the tiger’s face and tail. When tuning the threshold values, it’s very </w:t>
      </w:r>
      <w:r w:rsidR="009B77CD">
        <w:t>difficult</w:t>
      </w:r>
      <w:r>
        <w:t xml:space="preserve"> to optimize the trade-off. If I want to remove more redundant details, some of the edges are also removed, and vice versa. It’s fair enough to say that Sobel Edge Detection is the simplest method and that it can only obtain very limited results.</w:t>
      </w:r>
    </w:p>
    <w:p w14:paraId="3942405F" w14:textId="3774C9CD" w:rsidR="009B77CD" w:rsidRDefault="009B77CD" w:rsidP="009B77CD">
      <w:pPr>
        <w:pStyle w:val="3"/>
        <w:numPr>
          <w:ilvl w:val="2"/>
          <w:numId w:val="4"/>
        </w:numPr>
        <w:spacing w:beforeLines="100" w:before="312" w:afterLines="100" w:after="312" w:line="240" w:lineRule="auto"/>
        <w:ind w:leftChars="200" w:left="840"/>
        <w:rPr>
          <w:sz w:val="22"/>
          <w:szCs w:val="22"/>
        </w:rPr>
      </w:pPr>
      <w:r w:rsidRPr="009B77CD">
        <w:rPr>
          <w:rFonts w:hint="eastAsia"/>
          <w:sz w:val="22"/>
          <w:szCs w:val="22"/>
        </w:rPr>
        <w:t>N</w:t>
      </w:r>
      <w:r w:rsidRPr="009B77CD">
        <w:rPr>
          <w:sz w:val="22"/>
          <w:szCs w:val="22"/>
        </w:rPr>
        <w:t>on-programming Questions</w:t>
      </w:r>
    </w:p>
    <w:p w14:paraId="1800E8DC" w14:textId="0D2075FC" w:rsidR="009B77CD" w:rsidRDefault="009B77CD" w:rsidP="009B77CD">
      <w:pPr>
        <w:spacing w:before="156" w:after="156"/>
      </w:pPr>
      <w:r w:rsidRPr="009B77CD">
        <w:rPr>
          <w:rFonts w:hint="eastAsia"/>
        </w:rPr>
        <w:t>A</w:t>
      </w:r>
      <w:r w:rsidRPr="009B77CD">
        <w:t xml:space="preserve">ll of the questions </w:t>
      </w:r>
      <w:r>
        <w:t>HAVE</w:t>
      </w:r>
      <w:r w:rsidRPr="009B77CD">
        <w:t xml:space="preserve"> been answered above.</w:t>
      </w:r>
    </w:p>
    <w:p w14:paraId="315B0656" w14:textId="77777777" w:rsidR="009B77CD" w:rsidRDefault="009B77CD" w:rsidP="009B77CD">
      <w:pPr>
        <w:spacing w:before="156" w:after="156"/>
      </w:pPr>
    </w:p>
    <w:p w14:paraId="077549C4" w14:textId="7B17E5B0" w:rsidR="009B77CD" w:rsidRDefault="009B77CD" w:rsidP="009B77CD">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9B77CD">
        <w:rPr>
          <w:rFonts w:ascii="Arial" w:eastAsiaTheme="minorHAnsi" w:hAnsi="Arial" w:cs="Arial" w:hint="eastAsia"/>
          <w:sz w:val="22"/>
          <w:szCs w:val="22"/>
        </w:rPr>
        <w:t>P</w:t>
      </w:r>
      <w:r w:rsidRPr="009B77CD">
        <w:rPr>
          <w:rFonts w:ascii="Arial" w:eastAsiaTheme="minorHAnsi" w:hAnsi="Arial" w:cs="Arial"/>
          <w:sz w:val="22"/>
          <w:szCs w:val="22"/>
        </w:rPr>
        <w:t>art b: Canny Edge Detector</w:t>
      </w:r>
    </w:p>
    <w:p w14:paraId="5ED37E55" w14:textId="2D420D81" w:rsidR="009A0B23" w:rsidRDefault="009A0B23" w:rsidP="009A0B23">
      <w:pPr>
        <w:pStyle w:val="3"/>
        <w:numPr>
          <w:ilvl w:val="0"/>
          <w:numId w:val="10"/>
        </w:numPr>
        <w:spacing w:beforeLines="100" w:before="312" w:afterLines="100" w:after="312" w:line="240" w:lineRule="auto"/>
        <w:rPr>
          <w:sz w:val="22"/>
          <w:szCs w:val="22"/>
        </w:rPr>
      </w:pPr>
      <w:r w:rsidRPr="009A0B23">
        <w:rPr>
          <w:sz w:val="22"/>
          <w:szCs w:val="22"/>
        </w:rPr>
        <w:t>Abstract and Motivation</w:t>
      </w:r>
    </w:p>
    <w:p w14:paraId="5A0CE873" w14:textId="7A2620BA" w:rsidR="009A0B23" w:rsidRDefault="007000AF" w:rsidP="00117839">
      <w:pPr>
        <w:spacing w:before="156" w:after="156"/>
      </w:pPr>
      <w:r w:rsidRPr="007000AF">
        <w:t xml:space="preserve">From the </w:t>
      </w:r>
      <w:r>
        <w:t xml:space="preserve">Edge Detection results above, the </w:t>
      </w:r>
      <w:r w:rsidR="00076C18">
        <w:t xml:space="preserve">Sobel Edge Detector and some other very traditional edge detectors can detect pixels in areas of brightness discontinuities. But these when marking out </w:t>
      </w:r>
      <w:r w:rsidR="00076C18">
        <w:rPr>
          <w:rFonts w:hint="eastAsia"/>
        </w:rPr>
        <w:t>all</w:t>
      </w:r>
      <w:r w:rsidR="00076C18">
        <w:t xml:space="preserve"> of these pixels, the whole contours are discrete. However, the real contours, which are actually the real meaningful information about the image, are continuous and connected to each other. Therefore, a more advanced detector, the Canny Edge Detector, who </w:t>
      </w:r>
      <w:r w:rsidR="00117839">
        <w:t>consider the connectivity and continuity of the contours, will be introduced in this part.</w:t>
      </w:r>
    </w:p>
    <w:p w14:paraId="20C118B1" w14:textId="5AC2EE63" w:rsidR="00117839" w:rsidRDefault="00117839" w:rsidP="00117839">
      <w:pPr>
        <w:pStyle w:val="3"/>
        <w:numPr>
          <w:ilvl w:val="0"/>
          <w:numId w:val="10"/>
        </w:numPr>
        <w:spacing w:beforeLines="100" w:before="312" w:afterLines="100" w:after="312" w:line="240" w:lineRule="auto"/>
        <w:rPr>
          <w:sz w:val="22"/>
          <w:szCs w:val="22"/>
        </w:rPr>
      </w:pPr>
      <w:bookmarkStart w:id="2" w:name="_Ref95300322"/>
      <w:r w:rsidRPr="00117839">
        <w:rPr>
          <w:rFonts w:hint="eastAsia"/>
          <w:sz w:val="22"/>
          <w:szCs w:val="22"/>
        </w:rPr>
        <w:t>A</w:t>
      </w:r>
      <w:r w:rsidRPr="00117839">
        <w:rPr>
          <w:sz w:val="22"/>
          <w:szCs w:val="22"/>
        </w:rPr>
        <w:t>pproaches and procedures</w:t>
      </w:r>
      <w:bookmarkEnd w:id="2"/>
    </w:p>
    <w:p w14:paraId="029ED5B6" w14:textId="3F83FB58" w:rsidR="00117839" w:rsidRDefault="00117839" w:rsidP="00117839">
      <w:pPr>
        <w:spacing w:before="156" w:after="156"/>
      </w:pPr>
      <w:r>
        <w:t xml:space="preserve">The procedures of Canny Edge Detector is divided into three steps: </w:t>
      </w:r>
    </w:p>
    <w:p w14:paraId="00B41A84" w14:textId="26A9DF0B" w:rsidR="00D42907" w:rsidRDefault="00D42907" w:rsidP="007953C5">
      <w:pPr>
        <w:pStyle w:val="a5"/>
        <w:numPr>
          <w:ilvl w:val="1"/>
          <w:numId w:val="12"/>
        </w:numPr>
        <w:spacing w:beforeLines="0" w:before="0" w:afterLines="0" w:after="0"/>
        <w:ind w:firstLineChars="0"/>
      </w:pPr>
      <w:r>
        <w:t>Gaussian filtering.</w:t>
      </w:r>
    </w:p>
    <w:p w14:paraId="5DDE6EC1" w14:textId="672E1A13" w:rsidR="00D42907" w:rsidRDefault="00D42907" w:rsidP="007953C5">
      <w:pPr>
        <w:pStyle w:val="a5"/>
        <w:numPr>
          <w:ilvl w:val="1"/>
          <w:numId w:val="12"/>
        </w:numPr>
        <w:spacing w:beforeLines="0" w:before="0" w:afterLines="0" w:after="0"/>
        <w:ind w:firstLineChars="0"/>
      </w:pPr>
      <w:r>
        <w:rPr>
          <w:rFonts w:hint="eastAsia"/>
        </w:rPr>
        <w:t>N</w:t>
      </w:r>
      <w:r>
        <w:t>on-maximum Suppression.</w:t>
      </w:r>
    </w:p>
    <w:p w14:paraId="6EAB488E" w14:textId="1ABB1D21" w:rsidR="00D42907" w:rsidRDefault="00D42907" w:rsidP="007953C5">
      <w:pPr>
        <w:pStyle w:val="a5"/>
        <w:numPr>
          <w:ilvl w:val="1"/>
          <w:numId w:val="12"/>
        </w:numPr>
        <w:spacing w:beforeLines="0" w:before="0" w:afterLines="0" w:after="0"/>
        <w:ind w:firstLineChars="0"/>
      </w:pPr>
      <w:r>
        <w:rPr>
          <w:rFonts w:hint="eastAsia"/>
        </w:rPr>
        <w:t>H</w:t>
      </w:r>
      <w:r>
        <w:t>ysteresis Thresholding.</w:t>
      </w:r>
    </w:p>
    <w:p w14:paraId="17593A75" w14:textId="0BBC008B" w:rsidR="00D42907" w:rsidRDefault="00D42907" w:rsidP="00D42907">
      <w:pPr>
        <w:spacing w:before="156" w:after="156"/>
      </w:pPr>
      <w:r w:rsidRPr="001963F2">
        <w:rPr>
          <w:rFonts w:hint="eastAsia"/>
          <w:b/>
          <w:bCs/>
        </w:rPr>
        <w:t>S</w:t>
      </w:r>
      <w:r w:rsidRPr="001963F2">
        <w:rPr>
          <w:b/>
          <w:bCs/>
        </w:rPr>
        <w:t>tep 1: Gaussian Filtering:</w:t>
      </w:r>
      <w:r>
        <w:t xml:space="preserve"> This step is as same as the traditional edge detectors. It applies a Gaussian filter to the image and get the magnitude map to </w:t>
      </w:r>
      <w:r w:rsidR="00001566">
        <w:t xml:space="preserve">remove the noise and to </w:t>
      </w:r>
      <w:r>
        <w:t xml:space="preserve">mark the areas </w:t>
      </w:r>
      <w:r>
        <w:lastRenderedPageBreak/>
        <w:t>where the brightness massively changes.</w:t>
      </w:r>
      <w:r w:rsidR="00001566">
        <w:t xml:space="preserve"> </w:t>
      </w:r>
      <w:r w:rsidR="00CC4F6C">
        <w:t>Both the gradient magnitude values and gradient direction values (be rounded to simply 4 directions) for each pixel will be recorded.</w:t>
      </w:r>
    </w:p>
    <w:p w14:paraId="466D91F0" w14:textId="378EB2D6" w:rsidR="00773286" w:rsidRDefault="00773286" w:rsidP="00773286">
      <w:pPr>
        <w:spacing w:before="156" w:after="156"/>
        <w:jc w:val="center"/>
      </w:pPr>
      <w:r w:rsidRPr="00693984">
        <w:rPr>
          <w:noProof/>
        </w:rPr>
        <w:drawing>
          <wp:inline distT="0" distB="0" distL="0" distR="0" wp14:anchorId="13BD1497" wp14:editId="596B62F4">
            <wp:extent cx="1664677" cy="1343959"/>
            <wp:effectExtent l="0" t="0" r="0" b="2540"/>
            <wp:docPr id="10" name="图片 10"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形状&#10;&#10;描述已自动生成"/>
                    <pic:cNvPicPr/>
                  </pic:nvPicPr>
                  <pic:blipFill>
                    <a:blip r:embed="rId16"/>
                    <a:stretch>
                      <a:fillRect/>
                    </a:stretch>
                  </pic:blipFill>
                  <pic:spPr>
                    <a:xfrm>
                      <a:off x="0" y="0"/>
                      <a:ext cx="1672039" cy="1349902"/>
                    </a:xfrm>
                    <a:prstGeom prst="rect">
                      <a:avLst/>
                    </a:prstGeom>
                  </pic:spPr>
                </pic:pic>
              </a:graphicData>
            </a:graphic>
          </wp:inline>
        </w:drawing>
      </w:r>
    </w:p>
    <w:p w14:paraId="786F9CFF" w14:textId="62C1D5BE" w:rsidR="00773286" w:rsidRDefault="00773286" w:rsidP="00773286">
      <w:pPr>
        <w:spacing w:before="156" w:after="156"/>
        <w:jc w:val="center"/>
      </w:pPr>
      <w:r>
        <w:rPr>
          <w:rFonts w:hint="eastAsia"/>
        </w:rPr>
        <w:t>F</w:t>
      </w:r>
      <w:r>
        <w:t>igure 5: Non-maximum Suppression Operation</w:t>
      </w:r>
    </w:p>
    <w:p w14:paraId="1836418A" w14:textId="168FCDFC" w:rsidR="00693984" w:rsidRDefault="00D42907" w:rsidP="00773286">
      <w:pPr>
        <w:spacing w:before="156" w:after="156"/>
        <w:ind w:leftChars="200"/>
      </w:pPr>
      <w:r w:rsidRPr="00CC4F6C">
        <w:rPr>
          <w:rFonts w:hint="eastAsia"/>
          <w:b/>
          <w:bCs/>
        </w:rPr>
        <w:t>S</w:t>
      </w:r>
      <w:r w:rsidRPr="00CC4F6C">
        <w:rPr>
          <w:b/>
          <w:bCs/>
        </w:rPr>
        <w:t xml:space="preserve">tep 2: </w:t>
      </w:r>
      <w:r w:rsidR="001963F2" w:rsidRPr="00CC4F6C">
        <w:rPr>
          <w:b/>
          <w:bCs/>
        </w:rPr>
        <w:t>Non-maximum Suppression:</w:t>
      </w:r>
      <w:r w:rsidR="001963F2">
        <w:t xml:space="preserve"> When </w:t>
      </w:r>
      <w:r w:rsidR="00CC4F6C">
        <w:t xml:space="preserve">getting the gradient magnitude and gradient directions for each pixel as mentioned above, the very next step is to </w:t>
      </w:r>
      <w:r w:rsidR="00693984">
        <w:t xml:space="preserve">apply a non-maximum suppression to every pixel. For every pixel, the gradient magnitude value will be compared to its most </w:t>
      </w:r>
      <w:r w:rsidR="00773286">
        <w:t>adjacent two neighbors, as shown in Figure 5. And the two neighbors are picked according to this central pixel’s gradient direction value. For example, if the gradient direction of pixel (x, y) is 135</w:t>
      </w:r>
      <m:oMath>
        <m:r>
          <w:rPr>
            <w:rFonts w:ascii="Cambria Math" w:hAnsi="Cambria Math"/>
          </w:rPr>
          <m:t>°</m:t>
        </m:r>
      </m:oMath>
      <w:r w:rsidR="00773286">
        <w:t xml:space="preserve">, the neighboring pixels are picked from its </w:t>
      </w:r>
      <w:r w:rsidR="00A72CA5">
        <w:t xml:space="preserve">upper-left corner and right-down corner, the pixel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sidR="00A72CA5">
        <w:rPr>
          <w:rFonts w:hint="eastAsia"/>
        </w:rPr>
        <w:t xml:space="preserve"> </w:t>
      </w:r>
      <w:r w:rsidR="00A72CA5">
        <w:t xml:space="preserve">and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sidR="00A72CA5">
        <w:rPr>
          <w:rFonts w:hint="eastAsia"/>
        </w:rPr>
        <w:t>.</w:t>
      </w:r>
    </w:p>
    <w:p w14:paraId="6E5623C0" w14:textId="0FACBF96" w:rsidR="006B056F" w:rsidRDefault="00A72CA5" w:rsidP="006B056F">
      <w:pPr>
        <w:spacing w:before="156" w:after="156"/>
        <w:ind w:leftChars="200"/>
      </w:pPr>
      <w:r w:rsidRPr="00A72CA5">
        <w:rPr>
          <w:rFonts w:hint="eastAsia"/>
        </w:rPr>
        <w:t>A</w:t>
      </w:r>
      <w:r w:rsidRPr="00A72CA5">
        <w:t xml:space="preserve">fter selecting the neighbors, </w:t>
      </w:r>
      <w:r>
        <w:t xml:space="preserve">the Non-maximum Suppression operation will </w:t>
      </w:r>
      <w:r w:rsidR="006B056F">
        <w:t>compare these three pixels’ gradient magnitude values to preserve the maximum one and suppress the other lower ones. The algorithm is as below:</w:t>
      </w:r>
    </w:p>
    <w:p w14:paraId="713E87E6" w14:textId="7C7ED25C" w:rsidR="006B056F" w:rsidRPr="00A72CA5" w:rsidRDefault="006B056F" w:rsidP="006B056F">
      <w:pPr>
        <w:spacing w:before="156" w:after="156"/>
        <w:ind w:leftChars="200"/>
      </w:pPr>
      <m:oMathPara>
        <m:oMath>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 xml:space="preserve">,   </m:t>
                  </m:r>
                </m:e>
                <m:e>
                  <m:r>
                    <w:rPr>
                      <w:rFonts w:ascii="Cambria Math" w:hAnsi="Cambria Math"/>
                    </w:rPr>
                    <m:t>0,</m:t>
                  </m:r>
                </m:e>
              </m:eqArr>
              <m:r>
                <w:rPr>
                  <w:rFonts w:ascii="Cambria Math" w:hAnsi="Cambria Math"/>
                </w:rPr>
                <m:t xml:space="preserve">   </m:t>
              </m:r>
              <m:f>
                <m:fPr>
                  <m:type m:val="noBar"/>
                  <m:ctrlPr>
                    <w:rPr>
                      <w:rFonts w:ascii="Cambria Math" w:hAnsi="Cambria Math"/>
                      <w:i/>
                    </w:rPr>
                  </m:ctrlPr>
                </m:fPr>
                <m:num>
                  <m:r>
                    <w:rPr>
                      <w:rFonts w:ascii="Cambria Math" w:hAnsi="Cambria Math"/>
                    </w:rPr>
                    <m:t>if m</m:t>
                  </m:r>
                  <m:d>
                    <m:dPr>
                      <m:ctrlPr>
                        <w:rPr>
                          <w:rFonts w:ascii="Cambria Math" w:hAnsi="Cambria Math"/>
                          <w:i/>
                        </w:rPr>
                      </m:ctrlPr>
                    </m:dPr>
                    <m:e>
                      <m:r>
                        <w:rPr>
                          <w:rFonts w:ascii="Cambria Math" w:hAnsi="Cambria Math"/>
                        </w:rPr>
                        <m:t>x,y</m:t>
                      </m:r>
                    </m:e>
                  </m:d>
                  <m:r>
                    <w:rPr>
                      <w:rFonts w:ascii="Cambria Math" w:hAnsi="Cambria Math"/>
                    </w:rPr>
                    <m:t>&gt;m</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e>
                  </m:d>
                  <m:r>
                    <w:rPr>
                      <w:rFonts w:ascii="Cambria Math" w:hAnsi="Cambria Math"/>
                    </w:rPr>
                    <m:t xml:space="preserve"> and m</m:t>
                  </m:r>
                  <m:d>
                    <m:dPr>
                      <m:ctrlPr>
                        <w:rPr>
                          <w:rFonts w:ascii="Cambria Math" w:hAnsi="Cambria Math"/>
                          <w:i/>
                        </w:rPr>
                      </m:ctrlPr>
                    </m:dPr>
                    <m:e>
                      <m:r>
                        <w:rPr>
                          <w:rFonts w:ascii="Cambria Math" w:hAnsi="Cambria Math"/>
                        </w:rPr>
                        <m:t>x,y</m:t>
                      </m:r>
                    </m:e>
                  </m:d>
                  <m:r>
                    <w:rPr>
                      <w:rFonts w:ascii="Cambria Math" w:hAnsi="Cambria Math"/>
                    </w:rPr>
                    <m:t>&gt;m</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e>
                  </m:d>
                </m:num>
                <m:den>
                  <m:r>
                    <w:rPr>
                      <w:rFonts w:ascii="Cambria Math" w:hAnsi="Cambria Math"/>
                    </w:rPr>
                    <m:t>otherwise</m:t>
                  </m:r>
                </m:den>
              </m:f>
            </m:e>
          </m:d>
        </m:oMath>
      </m:oMathPara>
    </w:p>
    <w:p w14:paraId="41411A2D" w14:textId="285905C4" w:rsidR="00D42907" w:rsidRDefault="00334C69" w:rsidP="00334C69">
      <w:pPr>
        <w:spacing w:before="156" w:after="156"/>
        <w:ind w:leftChars="200"/>
      </w:pPr>
      <w:r w:rsidRPr="00334C69">
        <w:t>After application of non-maximum suppression, remaining edge pixels provide a more accurate representation of real edges in an image.</w:t>
      </w:r>
    </w:p>
    <w:p w14:paraId="7A3EEADE" w14:textId="3CFE4AAB" w:rsidR="00AC7966" w:rsidRDefault="00AC7966" w:rsidP="00334C69">
      <w:pPr>
        <w:spacing w:before="156" w:after="156"/>
        <w:ind w:leftChars="200"/>
      </w:pPr>
      <w:r w:rsidRPr="00CC4F6C">
        <w:rPr>
          <w:rFonts w:hint="eastAsia"/>
          <w:b/>
          <w:bCs/>
        </w:rPr>
        <w:t>S</w:t>
      </w:r>
      <w:r w:rsidRPr="00CC4F6C">
        <w:rPr>
          <w:b/>
          <w:bCs/>
        </w:rPr>
        <w:t xml:space="preserve">tep </w:t>
      </w:r>
      <w:r>
        <w:rPr>
          <w:b/>
          <w:bCs/>
        </w:rPr>
        <w:t>3</w:t>
      </w:r>
      <w:r w:rsidRPr="00CC4F6C">
        <w:rPr>
          <w:b/>
          <w:bCs/>
        </w:rPr>
        <w:t xml:space="preserve">: </w:t>
      </w:r>
      <w:r>
        <w:rPr>
          <w:b/>
          <w:bCs/>
        </w:rPr>
        <w:t>Hysteresis Thresholding</w:t>
      </w:r>
      <w:r w:rsidRPr="00CC4F6C">
        <w:rPr>
          <w:b/>
          <w:bCs/>
        </w:rPr>
        <w:t>:</w:t>
      </w:r>
      <w:r>
        <w:rPr>
          <w:b/>
          <w:bCs/>
        </w:rPr>
        <w:t xml:space="preserve"> </w:t>
      </w:r>
      <w:r>
        <w:t xml:space="preserve">Even the Non-maximum Suppression can provide an accurate representation of contours of the image, there will still be some unsatisfying parts caused by noises and color variation. </w:t>
      </w:r>
      <w:r w:rsidR="00AD1BB1">
        <w:t xml:space="preserve">To get a more accurate contour of the image, the </w:t>
      </w:r>
      <w:r w:rsidR="00AD1BB1">
        <w:rPr>
          <w:rFonts w:hint="eastAsia"/>
        </w:rPr>
        <w:t>Canny</w:t>
      </w:r>
      <w:r w:rsidR="00AD1BB1">
        <w:t xml:space="preserve"> </w:t>
      </w:r>
      <w:r w:rsidR="00AD1BB1">
        <w:rPr>
          <w:rFonts w:hint="eastAsia"/>
        </w:rPr>
        <w:t>E</w:t>
      </w:r>
      <w:r w:rsidR="00AD1BB1">
        <w:t xml:space="preserve">dge Detector uses </w:t>
      </w:r>
      <w:r w:rsidR="006E0984">
        <w:t>double threshold to detect the real edges and the weak edges. If the pixel is above the higher threshold, the pixel value gradient magnitude is preserved. And if the pixel is between the upper bound threshold and the lower bound</w:t>
      </w:r>
      <w:r w:rsidR="00991A39">
        <w:t xml:space="preserve"> threshold</w:t>
      </w:r>
      <w:r w:rsidR="000B00E5">
        <w:t xml:space="preserve">, the pixel is representing a weak edge. The pixels below the lower bound threshold will all be suppressed. </w:t>
      </w:r>
      <w:r w:rsidR="008B7557">
        <w:t>Whether to preserve the weak edges will be decided by their connectivity with other strong edges.</w:t>
      </w:r>
    </w:p>
    <w:p w14:paraId="02835226" w14:textId="19F90BE2" w:rsidR="008B7557" w:rsidRDefault="008B7557" w:rsidP="008B7557">
      <w:pPr>
        <w:pStyle w:val="3"/>
        <w:numPr>
          <w:ilvl w:val="0"/>
          <w:numId w:val="10"/>
        </w:numPr>
        <w:spacing w:beforeLines="100" w:before="312" w:afterLines="100" w:after="312" w:line="240" w:lineRule="auto"/>
        <w:rPr>
          <w:sz w:val="22"/>
          <w:szCs w:val="22"/>
        </w:rPr>
      </w:pPr>
      <w:r w:rsidRPr="008B7557">
        <w:rPr>
          <w:rFonts w:hint="eastAsia"/>
          <w:sz w:val="22"/>
          <w:szCs w:val="22"/>
        </w:rPr>
        <w:t>E</w:t>
      </w:r>
      <w:r w:rsidRPr="008B7557">
        <w:rPr>
          <w:sz w:val="22"/>
          <w:szCs w:val="22"/>
        </w:rPr>
        <w:t>xperimental results</w:t>
      </w:r>
    </w:p>
    <w:p w14:paraId="0249AA95" w14:textId="49964599" w:rsidR="008B7557" w:rsidRDefault="009766ED" w:rsidP="008B7557">
      <w:pPr>
        <w:spacing w:before="156" w:after="156"/>
      </w:pPr>
      <w:r>
        <w:t>After applying the Canny Edge Detector</w:t>
      </w:r>
      <w:r w:rsidR="005665DF">
        <w:t xml:space="preserve"> on MATLAB using function edge(…) with </w:t>
      </w:r>
      <w:r w:rsidR="00255750">
        <w:t>parameter “canny” in the Image processing toolbox, the detection results are shown as Figure 6 below. The two thresholds</w:t>
      </w:r>
      <w:r w:rsidR="004F7F8D">
        <w:t xml:space="preserve"> </w:t>
      </w:r>
      <w:r w:rsidR="009D267D">
        <w:t>[Lower bound, Upper bound]</w:t>
      </w:r>
      <w:r w:rsidR="00255750">
        <w:t xml:space="preserve"> set for Tiger.raw are </w:t>
      </w:r>
      <w:r w:rsidR="00255750" w:rsidRPr="004F7F8D">
        <w:rPr>
          <w:b/>
          <w:bCs/>
        </w:rPr>
        <w:t>[0.16, 0.42]</w:t>
      </w:r>
      <w:r w:rsidR="00255750">
        <w:t xml:space="preserve">, and the two thresholds set for Pig.raw are </w:t>
      </w:r>
      <w:r w:rsidR="00255750" w:rsidRPr="004F7F8D">
        <w:rPr>
          <w:b/>
          <w:bCs/>
        </w:rPr>
        <w:t>[0.11, 0.51]</w:t>
      </w:r>
      <w:r w:rsidR="00255750">
        <w:t>.</w:t>
      </w:r>
    </w:p>
    <w:p w14:paraId="0BC32F5D" w14:textId="28092748" w:rsidR="004F7F8D" w:rsidRDefault="004F7F8D" w:rsidP="004F7F8D">
      <w:pPr>
        <w:spacing w:before="156" w:after="156"/>
        <w:jc w:val="center"/>
      </w:pPr>
      <w:r w:rsidRPr="004F7F8D">
        <w:rPr>
          <w:noProof/>
        </w:rPr>
        <w:lastRenderedPageBreak/>
        <w:drawing>
          <wp:inline distT="0" distB="0" distL="0" distR="0" wp14:anchorId="58FA7B9D" wp14:editId="49EB7A7C">
            <wp:extent cx="2358000" cy="1574040"/>
            <wp:effectExtent l="0" t="0" r="444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6287" t="7993" r="16692" b="22477"/>
                    <a:stretch/>
                  </pic:blipFill>
                  <pic:spPr bwMode="auto">
                    <a:xfrm>
                      <a:off x="0" y="0"/>
                      <a:ext cx="2358000" cy="1574040"/>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4F7F8D">
        <w:rPr>
          <w:noProof/>
        </w:rPr>
        <w:drawing>
          <wp:inline distT="0" distB="0" distL="0" distR="0" wp14:anchorId="66D16D07" wp14:editId="2E75D0B2">
            <wp:extent cx="2357559" cy="1574800"/>
            <wp:effectExtent l="0" t="0" r="508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6984" t="8430" r="16691" b="22477"/>
                    <a:stretch/>
                  </pic:blipFill>
                  <pic:spPr bwMode="auto">
                    <a:xfrm>
                      <a:off x="0" y="0"/>
                      <a:ext cx="2366347" cy="1580670"/>
                    </a:xfrm>
                    <a:prstGeom prst="rect">
                      <a:avLst/>
                    </a:prstGeom>
                    <a:ln>
                      <a:noFill/>
                    </a:ln>
                    <a:extLst>
                      <a:ext uri="{53640926-AAD7-44D8-BBD7-CCE9431645EC}">
                        <a14:shadowObscured xmlns:a14="http://schemas.microsoft.com/office/drawing/2010/main"/>
                      </a:ext>
                    </a:extLst>
                  </pic:spPr>
                </pic:pic>
              </a:graphicData>
            </a:graphic>
          </wp:inline>
        </w:drawing>
      </w:r>
    </w:p>
    <w:p w14:paraId="2FA0856E" w14:textId="025D2226" w:rsidR="004F7F8D" w:rsidRPr="007404EB" w:rsidRDefault="004F7F8D" w:rsidP="004F7F8D">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w:t>
      </w:r>
      <w:r>
        <w:rPr>
          <w:color w:val="595959" w:themeColor="text1" w:themeTint="A6"/>
          <w:sz w:val="18"/>
          <w:szCs w:val="20"/>
        </w:rPr>
        <w:t>Canny detection</w:t>
      </w:r>
      <w:r w:rsidRPr="007404EB">
        <w:rPr>
          <w:color w:val="595959" w:themeColor="text1" w:themeTint="A6"/>
          <w:sz w:val="18"/>
          <w:szCs w:val="20"/>
        </w:rPr>
        <w:t xml:space="preserve"> for Tiger.raw</w:t>
      </w:r>
      <w:r w:rsidRPr="007404EB">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w:t>
      </w:r>
      <w:r>
        <w:rPr>
          <w:color w:val="595959" w:themeColor="text1" w:themeTint="A6"/>
          <w:sz w:val="18"/>
          <w:szCs w:val="20"/>
        </w:rPr>
        <w:t>Canny detection</w:t>
      </w:r>
      <w:r w:rsidRPr="007404EB">
        <w:rPr>
          <w:color w:val="595959" w:themeColor="text1" w:themeTint="A6"/>
          <w:sz w:val="18"/>
          <w:szCs w:val="20"/>
        </w:rPr>
        <w:t xml:space="preserve"> for Pig.raw</w:t>
      </w:r>
    </w:p>
    <w:p w14:paraId="3C2B93B2" w14:textId="02225556" w:rsidR="004F7F8D" w:rsidRDefault="004F7F8D" w:rsidP="004F7F8D">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sidR="009D267D">
        <w:rPr>
          <w:color w:val="595959" w:themeColor="text1" w:themeTint="A6"/>
          <w:sz w:val="18"/>
          <w:szCs w:val="20"/>
        </w:rPr>
        <w:t>6</w:t>
      </w:r>
      <w:r w:rsidRPr="007404EB">
        <w:rPr>
          <w:color w:val="595959" w:themeColor="text1" w:themeTint="A6"/>
          <w:sz w:val="18"/>
          <w:szCs w:val="20"/>
        </w:rPr>
        <w:t xml:space="preserve">: </w:t>
      </w:r>
      <w:r>
        <w:rPr>
          <w:color w:val="595959" w:themeColor="text1" w:themeTint="A6"/>
          <w:sz w:val="18"/>
          <w:szCs w:val="20"/>
        </w:rPr>
        <w:t>Canny Edge Detector results for Tiger.raw (a) and Pig.raw (b)</w:t>
      </w:r>
    </w:p>
    <w:p w14:paraId="0234BC91" w14:textId="6F0D0190" w:rsidR="004F7F8D" w:rsidRDefault="00157D39" w:rsidP="00157D39">
      <w:pPr>
        <w:spacing w:before="156" w:after="156"/>
      </w:pPr>
      <w:r>
        <w:t xml:space="preserve">From the results above, Canny Edge Detector gets very </w:t>
      </w:r>
      <w:r>
        <w:rPr>
          <w:rFonts w:hint="eastAsia"/>
        </w:rPr>
        <w:t>clear</w:t>
      </w:r>
      <w:r>
        <w:t xml:space="preserve"> and continuous contours for both the images instead of some discrete scatter points of the edge pixels. After selecting the two threshold values </w:t>
      </w:r>
      <w:r>
        <w:rPr>
          <w:rFonts w:hint="eastAsia"/>
        </w:rPr>
        <w:t>disti</w:t>
      </w:r>
      <w:r>
        <w:t xml:space="preserve">nctively for each image, the noises and color variation </w:t>
      </w:r>
      <w:r>
        <w:rPr>
          <w:rFonts w:hint="eastAsia"/>
        </w:rPr>
        <w:t>parts</w:t>
      </w:r>
      <w:r>
        <w:t xml:space="preserve"> are effectively removed and the true edges of the images are preserved well.</w:t>
      </w:r>
    </w:p>
    <w:p w14:paraId="6101E36D" w14:textId="1602DE78" w:rsidR="00157D39" w:rsidRDefault="009D267D" w:rsidP="009D267D">
      <w:pPr>
        <w:pStyle w:val="3"/>
        <w:numPr>
          <w:ilvl w:val="0"/>
          <w:numId w:val="10"/>
        </w:numPr>
        <w:spacing w:beforeLines="100" w:before="312" w:afterLines="100" w:after="312" w:line="240" w:lineRule="auto"/>
        <w:rPr>
          <w:sz w:val="22"/>
          <w:szCs w:val="22"/>
        </w:rPr>
      </w:pPr>
      <w:bookmarkStart w:id="3" w:name="_Discussions"/>
      <w:bookmarkStart w:id="4" w:name="_Ref95300387"/>
      <w:bookmarkEnd w:id="3"/>
      <w:r w:rsidRPr="009D267D">
        <w:rPr>
          <w:rFonts w:hint="eastAsia"/>
          <w:sz w:val="22"/>
          <w:szCs w:val="22"/>
        </w:rPr>
        <w:t>D</w:t>
      </w:r>
      <w:r w:rsidRPr="009D267D">
        <w:rPr>
          <w:sz w:val="22"/>
          <w:szCs w:val="22"/>
        </w:rPr>
        <w:t>iscussions</w:t>
      </w:r>
      <w:bookmarkEnd w:id="4"/>
    </w:p>
    <w:p w14:paraId="071D55BF" w14:textId="0625A09D" w:rsidR="009D267D" w:rsidRDefault="009D267D" w:rsidP="009D267D">
      <w:pPr>
        <w:spacing w:before="156" w:after="156"/>
      </w:pPr>
      <w:r>
        <w:rPr>
          <w:rFonts w:hint="eastAsia"/>
        </w:rPr>
        <w:t>I</w:t>
      </w:r>
      <w:r>
        <w:t xml:space="preserve">n this section, the threshold values selection and its influence will be discussed. The interface for these two thresholds in MATLAB function </w:t>
      </w:r>
      <w:r>
        <w:rPr>
          <w:rFonts w:hint="eastAsia"/>
        </w:rPr>
        <w:t>edge</w:t>
      </w:r>
      <w:r>
        <w:t>(…) is defined as a parameter vector filled in a two-value vector [Lower bound, Upper bound]. The Lower bound value should not be bigger than the Upper bound value.</w:t>
      </w:r>
    </w:p>
    <w:p w14:paraId="48007513" w14:textId="6FA22BDD" w:rsidR="00C90EA1" w:rsidRDefault="00C90EA1" w:rsidP="00C90EA1">
      <w:pPr>
        <w:spacing w:before="156" w:after="156"/>
        <w:jc w:val="center"/>
      </w:pPr>
      <w:r w:rsidRPr="00C90EA1">
        <w:rPr>
          <w:noProof/>
        </w:rPr>
        <w:drawing>
          <wp:inline distT="0" distB="0" distL="0" distR="0" wp14:anchorId="56ACA072" wp14:editId="588AFB1E">
            <wp:extent cx="2358000" cy="1581206"/>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6540" t="8298" r="16651" b="22078"/>
                    <a:stretch/>
                  </pic:blipFill>
                  <pic:spPr bwMode="auto">
                    <a:xfrm>
                      <a:off x="0" y="0"/>
                      <a:ext cx="2358000" cy="1581206"/>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4F7F8D">
        <w:rPr>
          <w:noProof/>
        </w:rPr>
        <w:drawing>
          <wp:inline distT="0" distB="0" distL="0" distR="0" wp14:anchorId="55F4B454" wp14:editId="27B6E9F0">
            <wp:extent cx="2358000" cy="1574040"/>
            <wp:effectExtent l="0" t="0" r="444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6287" t="7993" r="16692" b="22477"/>
                    <a:stretch/>
                  </pic:blipFill>
                  <pic:spPr bwMode="auto">
                    <a:xfrm>
                      <a:off x="0" y="0"/>
                      <a:ext cx="2358000" cy="1574040"/>
                    </a:xfrm>
                    <a:prstGeom prst="rect">
                      <a:avLst/>
                    </a:prstGeom>
                    <a:ln>
                      <a:noFill/>
                    </a:ln>
                    <a:extLst>
                      <a:ext uri="{53640926-AAD7-44D8-BBD7-CCE9431645EC}">
                        <a14:shadowObscured xmlns:a14="http://schemas.microsoft.com/office/drawing/2010/main"/>
                      </a:ext>
                    </a:extLst>
                  </pic:spPr>
                </pic:pic>
              </a:graphicData>
            </a:graphic>
          </wp:inline>
        </w:drawing>
      </w:r>
    </w:p>
    <w:p w14:paraId="3B79B0C0" w14:textId="23C15922" w:rsidR="00B856DF" w:rsidRPr="00B856DF" w:rsidRDefault="00B856DF" w:rsidP="00B856DF">
      <w:pPr>
        <w:spacing w:beforeLines="0" w:before="0" w:afterLines="0" w:after="0"/>
        <w:jc w:val="center"/>
        <w:rPr>
          <w:color w:val="595959" w:themeColor="text1" w:themeTint="A6"/>
          <w:sz w:val="18"/>
          <w:szCs w:val="20"/>
        </w:rPr>
      </w:pPr>
      <w:r w:rsidRPr="00B856DF">
        <w:rPr>
          <w:rFonts w:hint="eastAsia"/>
          <w:color w:val="595959" w:themeColor="text1" w:themeTint="A6"/>
          <w:sz w:val="18"/>
          <w:szCs w:val="20"/>
        </w:rPr>
        <w:t>(</w:t>
      </w:r>
      <w:r w:rsidRPr="00B856DF">
        <w:rPr>
          <w:color w:val="595959" w:themeColor="text1" w:themeTint="A6"/>
          <w:sz w:val="18"/>
          <w:szCs w:val="20"/>
        </w:rPr>
        <w:t>a) [0.05, 0.42]</w:t>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00B85F40">
        <w:rPr>
          <w:color w:val="595959" w:themeColor="text1" w:themeTint="A6"/>
          <w:sz w:val="18"/>
          <w:szCs w:val="20"/>
        </w:rPr>
        <w:tab/>
      </w:r>
      <w:r w:rsidR="00B85F40">
        <w:rPr>
          <w:color w:val="595959" w:themeColor="text1" w:themeTint="A6"/>
          <w:sz w:val="18"/>
          <w:szCs w:val="20"/>
        </w:rPr>
        <w:tab/>
      </w:r>
      <w:r w:rsidR="00B85F40">
        <w:rPr>
          <w:color w:val="595959" w:themeColor="text1" w:themeTint="A6"/>
          <w:sz w:val="18"/>
          <w:szCs w:val="20"/>
        </w:rPr>
        <w:tab/>
      </w:r>
      <w:r w:rsidRPr="00B856DF">
        <w:rPr>
          <w:color w:val="595959" w:themeColor="text1" w:themeTint="A6"/>
          <w:sz w:val="18"/>
          <w:szCs w:val="20"/>
        </w:rPr>
        <w:t>(b) [0.16, 0.42]</w:t>
      </w:r>
      <w:r w:rsidR="00B85F40">
        <w:rPr>
          <w:color w:val="595959" w:themeColor="text1" w:themeTint="A6"/>
          <w:sz w:val="18"/>
          <w:szCs w:val="20"/>
        </w:rPr>
        <w:t xml:space="preserve"> (optimized)</w:t>
      </w:r>
    </w:p>
    <w:p w14:paraId="6C134B61" w14:textId="1678EC5D" w:rsidR="00C90EA1" w:rsidRDefault="00C90EA1" w:rsidP="00C90EA1">
      <w:pPr>
        <w:spacing w:before="156" w:after="156"/>
        <w:jc w:val="center"/>
      </w:pPr>
      <w:r w:rsidRPr="00C90EA1">
        <w:rPr>
          <w:noProof/>
        </w:rPr>
        <w:drawing>
          <wp:inline distT="0" distB="0" distL="0" distR="0" wp14:anchorId="10459226" wp14:editId="6BBBE58E">
            <wp:extent cx="2358000" cy="1575065"/>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6280" t="8298" r="16651" b="22078"/>
                    <a:stretch/>
                  </pic:blipFill>
                  <pic:spPr bwMode="auto">
                    <a:xfrm>
                      <a:off x="0" y="0"/>
                      <a:ext cx="2358000" cy="1575065"/>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C90EA1">
        <w:rPr>
          <w:noProof/>
        </w:rPr>
        <w:drawing>
          <wp:inline distT="0" distB="0" distL="0" distR="0" wp14:anchorId="58605EEA" wp14:editId="2DF66C5B">
            <wp:extent cx="2357252" cy="1574566"/>
            <wp:effectExtent l="0" t="0" r="508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6280" t="8298" r="16651" b="22078"/>
                    <a:stretch/>
                  </pic:blipFill>
                  <pic:spPr bwMode="auto">
                    <a:xfrm>
                      <a:off x="0" y="0"/>
                      <a:ext cx="2388240" cy="1595265"/>
                    </a:xfrm>
                    <a:prstGeom prst="rect">
                      <a:avLst/>
                    </a:prstGeom>
                    <a:ln>
                      <a:noFill/>
                    </a:ln>
                    <a:extLst>
                      <a:ext uri="{53640926-AAD7-44D8-BBD7-CCE9431645EC}">
                        <a14:shadowObscured xmlns:a14="http://schemas.microsoft.com/office/drawing/2010/main"/>
                      </a:ext>
                    </a:extLst>
                  </pic:spPr>
                </pic:pic>
              </a:graphicData>
            </a:graphic>
          </wp:inline>
        </w:drawing>
      </w:r>
    </w:p>
    <w:p w14:paraId="66D002C3" w14:textId="7D4C5E7F" w:rsidR="00B856DF" w:rsidRPr="00B856DF" w:rsidRDefault="00B856DF" w:rsidP="00B856DF">
      <w:pPr>
        <w:spacing w:beforeLines="0" w:before="0" w:afterLines="0" w:after="0"/>
        <w:jc w:val="center"/>
        <w:rPr>
          <w:color w:val="595959" w:themeColor="text1" w:themeTint="A6"/>
          <w:sz w:val="18"/>
          <w:szCs w:val="20"/>
        </w:rPr>
      </w:pPr>
      <w:r w:rsidRPr="00B856DF">
        <w:rPr>
          <w:rFonts w:hint="eastAsia"/>
          <w:color w:val="595959" w:themeColor="text1" w:themeTint="A6"/>
          <w:sz w:val="18"/>
          <w:szCs w:val="20"/>
        </w:rPr>
        <w:t>(</w:t>
      </w:r>
      <w:r w:rsidRPr="00B856DF">
        <w:rPr>
          <w:color w:val="595959" w:themeColor="text1" w:themeTint="A6"/>
          <w:sz w:val="18"/>
          <w:szCs w:val="20"/>
        </w:rPr>
        <w:t>c) [0.16, 0.59]</w:t>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t xml:space="preserve">(b) [0.16, 0.25] </w:t>
      </w:r>
    </w:p>
    <w:p w14:paraId="38105D17" w14:textId="4B85350F" w:rsidR="00B856DF" w:rsidRPr="00B856DF" w:rsidRDefault="00B856DF" w:rsidP="00B856DF">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7</w:t>
      </w:r>
      <w:r w:rsidRPr="007404EB">
        <w:rPr>
          <w:color w:val="595959" w:themeColor="text1" w:themeTint="A6"/>
          <w:sz w:val="18"/>
          <w:szCs w:val="20"/>
        </w:rPr>
        <w:t xml:space="preserve">: </w:t>
      </w:r>
      <w:r>
        <w:rPr>
          <w:color w:val="595959" w:themeColor="text1" w:themeTint="A6"/>
          <w:sz w:val="18"/>
          <w:szCs w:val="20"/>
        </w:rPr>
        <w:t xml:space="preserve">Canny Edge Detector results with different threshold parameters </w:t>
      </w:r>
      <w:r w:rsidRPr="00B856DF">
        <w:rPr>
          <w:color w:val="595959" w:themeColor="text1" w:themeTint="A6"/>
          <w:sz w:val="18"/>
          <w:szCs w:val="20"/>
        </w:rPr>
        <w:t>[Lower bound, Upper bound]</w:t>
      </w:r>
    </w:p>
    <w:p w14:paraId="5184F952" w14:textId="7E0B6400" w:rsidR="00B856DF" w:rsidRDefault="00B856DF" w:rsidP="00B856DF">
      <w:pPr>
        <w:spacing w:before="156" w:after="156"/>
      </w:pPr>
      <w:r>
        <w:rPr>
          <w:rFonts w:hint="eastAsia"/>
        </w:rPr>
        <w:lastRenderedPageBreak/>
        <w:t>I</w:t>
      </w:r>
      <w:r>
        <w:t xml:space="preserve">n Figure 7, several threshold values are used in the Canny Edge Detector and the results are displayed. </w:t>
      </w:r>
      <w:r w:rsidR="00B85F40">
        <w:t xml:space="preserve">If the lower bound value is too low, as shown in Figure 7(a), the whole detection results will not be greatly influenced compared to Figure 7(b) which can be the optimized setting for this specific image, but some parts of “false edges” will be counted into the contours, like the areas above the tiger’s back. If the upper bound is too </w:t>
      </w:r>
      <w:r w:rsidR="00872CF2">
        <w:t>large</w:t>
      </w:r>
      <w:r w:rsidR="00B85F40">
        <w:t xml:space="preserve">, as shown in Figure 7(c), </w:t>
      </w:r>
      <w:r w:rsidR="004642F8">
        <w:t xml:space="preserve">on the other side, some of the “real edges” will be missed, such as the tiger’s chest and tail. And if the upper bound is too </w:t>
      </w:r>
      <w:r w:rsidR="00872CF2">
        <w:t>small</w:t>
      </w:r>
      <w:r w:rsidR="004642F8">
        <w:t>, as shown in Figure 7(d), many of the noises and color variations will be counted into the contours, such as the grassy ground texture, since the Upper bound threshold is the main</w:t>
      </w:r>
      <w:r w:rsidR="003E0A4C">
        <w:t xml:space="preserve"> filter to remove these </w:t>
      </w:r>
      <w:r w:rsidR="003E0A4C">
        <w:rPr>
          <w:rFonts w:hint="eastAsia"/>
        </w:rPr>
        <w:t>dis</w:t>
      </w:r>
      <w:r w:rsidR="003E0A4C">
        <w:t xml:space="preserve">turbances. </w:t>
      </w:r>
    </w:p>
    <w:p w14:paraId="4602E409" w14:textId="239F3612" w:rsidR="003E0A4C" w:rsidRDefault="003E0A4C" w:rsidP="00B856DF">
      <w:pPr>
        <w:spacing w:before="156" w:after="156"/>
      </w:pPr>
      <w:r>
        <w:rPr>
          <w:rFonts w:hint="eastAsia"/>
        </w:rPr>
        <w:t>I</w:t>
      </w:r>
      <w:r>
        <w:t xml:space="preserve">n conclusion, the two threshold values in Canny Edge Detector can both influence the final results in their own ways. The Upper bound value can determine how much of the noises and color variation disturbances are removed, while the lower bound value can determine how much of the “weak edges” are preserved. For each </w:t>
      </w:r>
      <w:r>
        <w:rPr>
          <w:rFonts w:hint="eastAsia"/>
        </w:rPr>
        <w:t>different</w:t>
      </w:r>
      <w:r>
        <w:t xml:space="preserve"> </w:t>
      </w:r>
      <w:r>
        <w:rPr>
          <w:rFonts w:hint="eastAsia"/>
        </w:rPr>
        <w:t>scenario</w:t>
      </w:r>
      <w:r>
        <w:t xml:space="preserve"> and each different image, these two parameters should be selected accordingly and carefully.</w:t>
      </w:r>
    </w:p>
    <w:p w14:paraId="2DEA127A" w14:textId="3366ACBE" w:rsidR="00116623" w:rsidRDefault="00116623" w:rsidP="00116623">
      <w:pPr>
        <w:pStyle w:val="3"/>
        <w:numPr>
          <w:ilvl w:val="0"/>
          <w:numId w:val="10"/>
        </w:numPr>
        <w:spacing w:beforeLines="100" w:before="312" w:afterLines="100" w:after="312" w:line="240" w:lineRule="auto"/>
        <w:rPr>
          <w:sz w:val="22"/>
          <w:szCs w:val="22"/>
        </w:rPr>
      </w:pPr>
      <w:r w:rsidRPr="00116623">
        <w:rPr>
          <w:rFonts w:hint="eastAsia"/>
          <w:sz w:val="22"/>
          <w:szCs w:val="22"/>
        </w:rPr>
        <w:t>N</w:t>
      </w:r>
      <w:r w:rsidRPr="00116623">
        <w:rPr>
          <w:sz w:val="22"/>
          <w:szCs w:val="22"/>
        </w:rPr>
        <w:t>on-programming questions</w:t>
      </w:r>
    </w:p>
    <w:p w14:paraId="04FDCAD2" w14:textId="2D907B84" w:rsidR="00116623" w:rsidRDefault="00116623" w:rsidP="00116623">
      <w:pPr>
        <w:spacing w:before="156" w:after="156"/>
      </w:pPr>
      <w:r>
        <w:t>Q1 and Q2 are answered in section</w:t>
      </w:r>
      <w:r w:rsidR="0017299C">
        <w:t xml:space="preserve"> </w:t>
      </w:r>
      <w:r w:rsidR="0017299C" w:rsidRPr="0017299C">
        <w:rPr>
          <w:color w:val="4472C4" w:themeColor="accent1"/>
          <w:u w:val="single"/>
        </w:rPr>
        <w:fldChar w:fldCharType="begin"/>
      </w:r>
      <w:r w:rsidR="0017299C" w:rsidRPr="0017299C">
        <w:rPr>
          <w:color w:val="4472C4" w:themeColor="accent1"/>
          <w:u w:val="single"/>
        </w:rPr>
        <w:instrText xml:space="preserve"> REF _Ref95300322 \r \h </w:instrText>
      </w:r>
      <w:r w:rsidR="0017299C" w:rsidRPr="0017299C">
        <w:rPr>
          <w:color w:val="4472C4" w:themeColor="accent1"/>
          <w:u w:val="single"/>
        </w:rPr>
      </w:r>
      <w:r w:rsidR="0017299C" w:rsidRPr="0017299C">
        <w:rPr>
          <w:color w:val="4472C4" w:themeColor="accent1"/>
          <w:u w:val="single"/>
        </w:rPr>
        <w:fldChar w:fldCharType="separate"/>
      </w:r>
      <w:r w:rsidR="00087046">
        <w:rPr>
          <w:color w:val="4472C4" w:themeColor="accent1"/>
          <w:u w:val="single"/>
        </w:rPr>
        <w:t>1.2.2</w:t>
      </w:r>
      <w:r w:rsidR="0017299C" w:rsidRPr="0017299C">
        <w:rPr>
          <w:color w:val="4472C4" w:themeColor="accent1"/>
          <w:u w:val="single"/>
        </w:rPr>
        <w:fldChar w:fldCharType="end"/>
      </w:r>
      <w:r w:rsidR="0017299C">
        <w:rPr>
          <w:color w:val="4472C4" w:themeColor="accent1"/>
          <w:u w:val="single"/>
        </w:rPr>
        <w:t>.</w:t>
      </w:r>
    </w:p>
    <w:p w14:paraId="09CCC1F6" w14:textId="013D0F2D" w:rsidR="00116623" w:rsidRDefault="00116623" w:rsidP="00116623">
      <w:pPr>
        <w:spacing w:before="156" w:after="156"/>
        <w:rPr>
          <w:color w:val="4472C4" w:themeColor="accent1"/>
          <w:u w:val="single"/>
        </w:rPr>
      </w:pPr>
      <w:r>
        <w:rPr>
          <w:rFonts w:hint="eastAsia"/>
        </w:rPr>
        <w:t>Q</w:t>
      </w:r>
      <w:r>
        <w:t xml:space="preserve">3 is answered in section </w:t>
      </w:r>
      <w:r w:rsidR="0017299C" w:rsidRPr="0017299C">
        <w:rPr>
          <w:color w:val="4472C4" w:themeColor="accent1"/>
          <w:u w:val="single"/>
        </w:rPr>
        <w:fldChar w:fldCharType="begin"/>
      </w:r>
      <w:r w:rsidR="0017299C" w:rsidRPr="0017299C">
        <w:rPr>
          <w:color w:val="4472C4" w:themeColor="accent1"/>
          <w:u w:val="single"/>
        </w:rPr>
        <w:instrText xml:space="preserve"> REF _Ref95300387 \r \h </w:instrText>
      </w:r>
      <w:r w:rsidR="0017299C">
        <w:rPr>
          <w:color w:val="4472C4" w:themeColor="accent1"/>
          <w:u w:val="single"/>
        </w:rPr>
        <w:instrText xml:space="preserve"> \* MERGEFORMAT </w:instrText>
      </w:r>
      <w:r w:rsidR="0017299C" w:rsidRPr="0017299C">
        <w:rPr>
          <w:color w:val="4472C4" w:themeColor="accent1"/>
          <w:u w:val="single"/>
        </w:rPr>
      </w:r>
      <w:r w:rsidR="0017299C" w:rsidRPr="0017299C">
        <w:rPr>
          <w:color w:val="4472C4" w:themeColor="accent1"/>
          <w:u w:val="single"/>
        </w:rPr>
        <w:fldChar w:fldCharType="separate"/>
      </w:r>
      <w:r w:rsidR="00087046">
        <w:rPr>
          <w:color w:val="4472C4" w:themeColor="accent1"/>
          <w:u w:val="single"/>
        </w:rPr>
        <w:t>1.2.4</w:t>
      </w:r>
      <w:r w:rsidR="0017299C" w:rsidRPr="0017299C">
        <w:rPr>
          <w:color w:val="4472C4" w:themeColor="accent1"/>
          <w:u w:val="single"/>
        </w:rPr>
        <w:fldChar w:fldCharType="end"/>
      </w:r>
      <w:r w:rsidR="0017299C" w:rsidRPr="0017299C">
        <w:rPr>
          <w:color w:val="4472C4" w:themeColor="accent1"/>
          <w:u w:val="single"/>
        </w:rPr>
        <w:t>.</w:t>
      </w:r>
    </w:p>
    <w:p w14:paraId="47FB1E7A" w14:textId="07CD01DE" w:rsidR="005C5C67" w:rsidRDefault="005C5C67" w:rsidP="00116623">
      <w:pPr>
        <w:spacing w:before="156" w:after="156"/>
      </w:pPr>
    </w:p>
    <w:p w14:paraId="5ECD696E" w14:textId="55660F64" w:rsidR="005C5C67" w:rsidRDefault="005C5C67" w:rsidP="005C5C67">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5C5C67">
        <w:rPr>
          <w:rFonts w:ascii="Arial" w:eastAsiaTheme="minorHAnsi" w:hAnsi="Arial" w:cs="Arial" w:hint="eastAsia"/>
          <w:sz w:val="22"/>
          <w:szCs w:val="22"/>
        </w:rPr>
        <w:t>P</w:t>
      </w:r>
      <w:r w:rsidRPr="005C5C67">
        <w:rPr>
          <w:rFonts w:ascii="Arial" w:eastAsiaTheme="minorHAnsi" w:hAnsi="Arial" w:cs="Arial"/>
          <w:sz w:val="22"/>
          <w:szCs w:val="22"/>
        </w:rPr>
        <w:t xml:space="preserve">art c: </w:t>
      </w:r>
      <w:r>
        <w:rPr>
          <w:rFonts w:ascii="Arial" w:eastAsiaTheme="minorHAnsi" w:hAnsi="Arial" w:cs="Arial"/>
          <w:sz w:val="22"/>
          <w:szCs w:val="22"/>
        </w:rPr>
        <w:t>Structured Edge</w:t>
      </w:r>
    </w:p>
    <w:p w14:paraId="47695648" w14:textId="6337ED3B" w:rsidR="005C5C67" w:rsidRDefault="00D15F28" w:rsidP="00D15F28">
      <w:pPr>
        <w:pStyle w:val="3"/>
        <w:numPr>
          <w:ilvl w:val="0"/>
          <w:numId w:val="13"/>
        </w:numPr>
        <w:spacing w:beforeLines="100" w:before="312" w:afterLines="100" w:after="312" w:line="240" w:lineRule="auto"/>
        <w:rPr>
          <w:sz w:val="22"/>
          <w:szCs w:val="22"/>
        </w:rPr>
      </w:pPr>
      <w:r>
        <w:rPr>
          <w:rFonts w:hint="eastAsia"/>
          <w:sz w:val="22"/>
          <w:szCs w:val="22"/>
        </w:rPr>
        <w:t>A</w:t>
      </w:r>
      <w:r>
        <w:rPr>
          <w:sz w:val="22"/>
          <w:szCs w:val="22"/>
        </w:rPr>
        <w:t>bstract and motivation</w:t>
      </w:r>
    </w:p>
    <w:p w14:paraId="714D650B" w14:textId="73D91EA6" w:rsidR="00E01C37" w:rsidRDefault="005964AF" w:rsidP="00E01C37">
      <w:pPr>
        <w:spacing w:before="156" w:after="156"/>
      </w:pPr>
      <w:r>
        <w:t xml:space="preserve">All the methods introduced above is assumption based, which means that we assume the features of edges ahead and find out the areas that match those features. However, this kind of methods can make a lot of mistakes since many edges are not only depending on the brightness variation but also depending on the humans’ understanding. Therefore, the </w:t>
      </w:r>
      <w:r w:rsidR="00E01C37">
        <w:t>learning-based</w:t>
      </w:r>
      <w:r>
        <w:t xml:space="preserve"> algorithm</w:t>
      </w:r>
      <w:r w:rsidR="00E01C37">
        <w:t>s</w:t>
      </w:r>
      <w:r>
        <w:t xml:space="preserve"> are introduced to </w:t>
      </w:r>
      <w:r w:rsidR="00E01C37">
        <w:rPr>
          <w:rFonts w:hint="eastAsia"/>
        </w:rPr>
        <w:t>deal</w:t>
      </w:r>
      <w:r w:rsidR="00E01C37">
        <w:t xml:space="preserve"> with this situation. The most famous learning-based edge detection methods are Sketch Token (ST) and Structured Edge (SE). The SE detector is the enhanced version of the SE detector, and it will be introduced and tested in this part.</w:t>
      </w:r>
    </w:p>
    <w:p w14:paraId="0DE1EDFD" w14:textId="1EF03F17" w:rsidR="00E01C37" w:rsidRDefault="00E01C37" w:rsidP="00E01C37">
      <w:pPr>
        <w:pStyle w:val="3"/>
        <w:numPr>
          <w:ilvl w:val="0"/>
          <w:numId w:val="13"/>
        </w:numPr>
        <w:spacing w:beforeLines="100" w:before="312" w:afterLines="100" w:after="312" w:line="240" w:lineRule="auto"/>
        <w:rPr>
          <w:sz w:val="22"/>
          <w:szCs w:val="22"/>
        </w:rPr>
      </w:pPr>
      <w:bookmarkStart w:id="5" w:name="_Ref95698955"/>
      <w:r w:rsidRPr="00E01C37">
        <w:rPr>
          <w:rFonts w:hint="eastAsia"/>
          <w:sz w:val="22"/>
          <w:szCs w:val="22"/>
        </w:rPr>
        <w:t>A</w:t>
      </w:r>
      <w:r w:rsidRPr="00E01C37">
        <w:rPr>
          <w:sz w:val="22"/>
          <w:szCs w:val="22"/>
        </w:rPr>
        <w:t>pproaches and procedures</w:t>
      </w:r>
      <w:bookmarkEnd w:id="5"/>
    </w:p>
    <w:p w14:paraId="01B1113A" w14:textId="3464547D" w:rsidR="00267411" w:rsidRDefault="00087046" w:rsidP="00267411">
      <w:pPr>
        <w:spacing w:before="156" w:after="156"/>
      </w:pPr>
      <w:r>
        <w:rPr>
          <w:rFonts w:hint="eastAsia"/>
        </w:rPr>
        <w:t>T</w:t>
      </w:r>
      <w:r>
        <w:t xml:space="preserve">he whole procedure for SE detection is as shown in Figure 8. </w:t>
      </w:r>
      <w:r w:rsidR="00311566">
        <w:t>Each step will be specified below.</w:t>
      </w:r>
    </w:p>
    <w:p w14:paraId="41C87ADF" w14:textId="4BC46341" w:rsidR="00087046" w:rsidRPr="00087046" w:rsidRDefault="00087046" w:rsidP="00087046">
      <w:pPr>
        <w:pStyle w:val="a5"/>
        <w:numPr>
          <w:ilvl w:val="0"/>
          <w:numId w:val="14"/>
        </w:numPr>
        <w:spacing w:before="156" w:after="156"/>
        <w:ind w:firstLineChars="0"/>
        <w:rPr>
          <w:b/>
          <w:bCs/>
        </w:rPr>
      </w:pPr>
      <w:r w:rsidRPr="00087046">
        <w:rPr>
          <w:b/>
          <w:bCs/>
        </w:rPr>
        <w:t>Step 1</w:t>
      </w:r>
      <w:r>
        <w:rPr>
          <w:b/>
          <w:bCs/>
        </w:rPr>
        <w:t>. Sampling</w:t>
      </w:r>
      <w:r w:rsidRPr="00087046">
        <w:rPr>
          <w:b/>
          <w:bCs/>
        </w:rPr>
        <w:t xml:space="preserve">: </w:t>
      </w:r>
      <w:r>
        <w:t>To train the model, a large number of image samples should be collected. The sample images should contain clear edges areas and also non-edge areas. After obtaining the sample images, the images are partitioned into same-sized patches (e.g. 35*35 pxls patches). And all the patches are labeled to match a certain type of edges. This is the preparation for the training data set.</w:t>
      </w:r>
    </w:p>
    <w:p w14:paraId="18EBA7F8" w14:textId="5E849F33" w:rsidR="00E01C37" w:rsidRDefault="003A38B0" w:rsidP="003A38B0">
      <w:pPr>
        <w:spacing w:before="156" w:after="156"/>
        <w:ind w:left="840" w:hanging="420"/>
        <w:jc w:val="center"/>
      </w:pPr>
      <w:r>
        <w:object w:dxaOrig="16635" w:dyaOrig="6841" w14:anchorId="5C772E6E">
          <v:shape id="_x0000_i1026" type="#_x0000_t75" style="width:442.5pt;height:181.5pt" o:ole="">
            <v:imagedata r:id="rId22" o:title=""/>
          </v:shape>
          <o:OLEObject Type="Embed" ProgID="Visio.Drawing.15" ShapeID="_x0000_i1026" DrawAspect="Content" ObjectID="_1706436682" r:id="rId23"/>
        </w:object>
      </w:r>
    </w:p>
    <w:p w14:paraId="0968888D" w14:textId="1DCC052C" w:rsidR="00087046" w:rsidRPr="00B856DF" w:rsidRDefault="00087046" w:rsidP="00087046">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8</w:t>
      </w:r>
      <w:r w:rsidRPr="007404EB">
        <w:rPr>
          <w:color w:val="595959" w:themeColor="text1" w:themeTint="A6"/>
          <w:sz w:val="18"/>
          <w:szCs w:val="20"/>
        </w:rPr>
        <w:t xml:space="preserve">: </w:t>
      </w:r>
      <w:r>
        <w:rPr>
          <w:rFonts w:hint="eastAsia"/>
          <w:color w:val="595959" w:themeColor="text1" w:themeTint="A6"/>
          <w:sz w:val="18"/>
          <w:szCs w:val="20"/>
        </w:rPr>
        <w:t>Flowchart</w:t>
      </w:r>
      <w:r>
        <w:rPr>
          <w:color w:val="595959" w:themeColor="text1" w:themeTint="A6"/>
          <w:sz w:val="18"/>
          <w:szCs w:val="20"/>
        </w:rPr>
        <w:t xml:space="preserve"> </w:t>
      </w:r>
      <w:r>
        <w:rPr>
          <w:rFonts w:hint="eastAsia"/>
          <w:color w:val="595959" w:themeColor="text1" w:themeTint="A6"/>
          <w:sz w:val="18"/>
          <w:szCs w:val="20"/>
        </w:rPr>
        <w:t>for</w:t>
      </w:r>
      <w:r>
        <w:rPr>
          <w:color w:val="595959" w:themeColor="text1" w:themeTint="A6"/>
          <w:sz w:val="18"/>
          <w:szCs w:val="20"/>
        </w:rPr>
        <w:t xml:space="preserve"> SE detection procedure</w:t>
      </w:r>
    </w:p>
    <w:p w14:paraId="4BF8852C" w14:textId="50BCF114" w:rsidR="00087046" w:rsidRPr="001D5175" w:rsidRDefault="00087046" w:rsidP="00087046">
      <w:pPr>
        <w:pStyle w:val="a5"/>
        <w:numPr>
          <w:ilvl w:val="0"/>
          <w:numId w:val="14"/>
        </w:numPr>
        <w:spacing w:before="156" w:after="156"/>
        <w:ind w:firstLineChars="0"/>
        <w:rPr>
          <w:b/>
          <w:bCs/>
        </w:rPr>
      </w:pPr>
      <w:r>
        <w:rPr>
          <w:b/>
          <w:bCs/>
        </w:rPr>
        <w:t xml:space="preserve">Step 2. Feature Extraction: </w:t>
      </w:r>
      <w:r>
        <w:t>Since every layer of decision tree is separated according to different features</w:t>
      </w:r>
      <w:r w:rsidR="001D5175">
        <w:t>, the features of samples should be extracted before training. Each sample patch can be converted to different color spaces, like CIE-LUV space, and it can also be converted to magnitude map and oriented magnitude maps. Each pixel of these different maps can be a feature for a single sample patch. Besides, the sample patches can also be down-sample to smaller size patches and the variation level of each pair of pixels can also be a feature. After extracting all these features, each single patch can have more than 20,000 features.</w:t>
      </w:r>
    </w:p>
    <w:p w14:paraId="20DC4C29" w14:textId="4591DB8E" w:rsidR="00410A8E" w:rsidRPr="00311566" w:rsidRDefault="001D5175" w:rsidP="001D5175">
      <w:pPr>
        <w:pStyle w:val="a5"/>
        <w:numPr>
          <w:ilvl w:val="0"/>
          <w:numId w:val="14"/>
        </w:numPr>
        <w:spacing w:before="156" w:after="156"/>
        <w:ind w:firstLineChars="0"/>
        <w:rPr>
          <w:b/>
          <w:bCs/>
        </w:rPr>
      </w:pPr>
      <w:r>
        <w:rPr>
          <w:b/>
          <w:bCs/>
        </w:rPr>
        <w:t xml:space="preserve">Step 3. Training: </w:t>
      </w:r>
      <w:r>
        <w:t xml:space="preserve">The main part of the SE detector is the Random Forest, which is made up of a certain number of decision tree. </w:t>
      </w:r>
      <w:r w:rsidR="00311566">
        <w:t>Every decision tree is a binary tree and the whole sample patches are separated into two groups level by level according to the selected features and the corresponding thresholds. Every leaf node of each decision tree should contain all the sample patches that contain the same kind of edges. The decision tree numbers and depths are setup ahead of time and part of samples are used to validate the accuracy of the training process. After the validation accuracy is high enough, the training process is finished.</w:t>
      </w:r>
    </w:p>
    <w:p w14:paraId="07A0A0EB" w14:textId="425B7F1D" w:rsidR="00311566" w:rsidRPr="00311566" w:rsidRDefault="00311566" w:rsidP="001D5175">
      <w:pPr>
        <w:pStyle w:val="a5"/>
        <w:numPr>
          <w:ilvl w:val="0"/>
          <w:numId w:val="14"/>
        </w:numPr>
        <w:spacing w:before="156" w:after="156"/>
        <w:ind w:firstLineChars="0"/>
        <w:rPr>
          <w:b/>
          <w:bCs/>
        </w:rPr>
      </w:pPr>
      <w:r>
        <w:rPr>
          <w:b/>
          <w:bCs/>
        </w:rPr>
        <w:t>Step 4.</w:t>
      </w:r>
      <w:r>
        <w:t xml:space="preserve"> </w:t>
      </w:r>
      <w:r>
        <w:rPr>
          <w:b/>
          <w:bCs/>
        </w:rPr>
        <w:t xml:space="preserve">Edge Prediction: </w:t>
      </w:r>
      <w:r>
        <w:t>After the training, the model can be used to detect the edge. When obtaining a new image, the image is firstly be portioned into patches that have the same size as the training data set. Then every patch is input to the random forest model and each decision tree can obtain a classification result, which stands for a certain type of edge. The probability of each type of edge can be calculated from the trees’ results and the highest probability is the final results for this single patch. After all the patches get a probability result, the whole probability edge map is obtained.</w:t>
      </w:r>
    </w:p>
    <w:p w14:paraId="0F1CC86B" w14:textId="69392811" w:rsidR="00A673CF" w:rsidRPr="00A673CF" w:rsidRDefault="00311566" w:rsidP="00A673CF">
      <w:pPr>
        <w:pStyle w:val="a5"/>
        <w:numPr>
          <w:ilvl w:val="0"/>
          <w:numId w:val="14"/>
        </w:numPr>
        <w:spacing w:before="156" w:after="156"/>
        <w:ind w:firstLineChars="0"/>
        <w:rPr>
          <w:b/>
          <w:bCs/>
        </w:rPr>
      </w:pPr>
      <w:r>
        <w:rPr>
          <w:b/>
          <w:bCs/>
        </w:rPr>
        <w:t>Step 5.</w:t>
      </w:r>
      <w:r>
        <w:t xml:space="preserve"> </w:t>
      </w:r>
      <w:r w:rsidR="00A673CF" w:rsidRPr="00A673CF">
        <w:rPr>
          <w:b/>
          <w:bCs/>
        </w:rPr>
        <w:t>Binarization:</w:t>
      </w:r>
      <w:r w:rsidR="00A673CF">
        <w:t xml:space="preserve"> In some cases, the probability edge map might not be needed but the binary edge map is needed instead. We can set a threshold to classify the edge pixels and non-edge pixels. If the pixel is an edge, the pixel is assigned a 255 value. Otherwise, the pixel is set a 0 value.</w:t>
      </w:r>
    </w:p>
    <w:p w14:paraId="023267B5" w14:textId="65AEEE15" w:rsidR="00A673CF" w:rsidRDefault="00A673CF" w:rsidP="00A673CF">
      <w:pPr>
        <w:spacing w:before="156" w:after="156"/>
      </w:pPr>
      <w:r w:rsidRPr="00A673CF">
        <w:rPr>
          <w:rFonts w:hint="eastAsia"/>
        </w:rPr>
        <w:t>A</w:t>
      </w:r>
      <w:r w:rsidRPr="00A673CF">
        <w:t>fter</w:t>
      </w:r>
      <w:r>
        <w:t xml:space="preserve"> all the steps above, the edges of an image should be extracted and the results are fully based on samples and training.</w:t>
      </w:r>
    </w:p>
    <w:p w14:paraId="02F08B93" w14:textId="513949B0" w:rsidR="00A673CF" w:rsidRDefault="00A673CF" w:rsidP="00A673CF">
      <w:pPr>
        <w:pStyle w:val="3"/>
        <w:numPr>
          <w:ilvl w:val="0"/>
          <w:numId w:val="13"/>
        </w:numPr>
        <w:spacing w:beforeLines="100" w:before="312" w:afterLines="100" w:after="312" w:line="240" w:lineRule="auto"/>
        <w:rPr>
          <w:sz w:val="22"/>
          <w:szCs w:val="22"/>
        </w:rPr>
      </w:pPr>
      <w:r w:rsidRPr="00A673CF">
        <w:rPr>
          <w:rFonts w:hint="eastAsia"/>
          <w:sz w:val="22"/>
          <w:szCs w:val="22"/>
        </w:rPr>
        <w:lastRenderedPageBreak/>
        <w:t>E</w:t>
      </w:r>
      <w:r w:rsidRPr="00A673CF">
        <w:rPr>
          <w:sz w:val="22"/>
          <w:szCs w:val="22"/>
        </w:rPr>
        <w:t>xperimental results</w:t>
      </w:r>
    </w:p>
    <w:p w14:paraId="1DCCC453" w14:textId="4CE53C47" w:rsidR="00D900C9" w:rsidRDefault="00D900C9" w:rsidP="00D900C9">
      <w:pPr>
        <w:spacing w:before="156" w:after="156"/>
      </w:pPr>
      <w:r>
        <w:rPr>
          <w:rFonts w:hint="eastAsia"/>
        </w:rPr>
        <w:t>T</w:t>
      </w:r>
      <w:r>
        <w:t xml:space="preserve">he SE edge detection results are shown as Figure 9 below. The parameters for detection model is set as </w:t>
      </w:r>
      <w:r w:rsidR="00440303">
        <w:t>below. The functions of each parameter has been specified below, and the parameters set below can obtain a high accuracy while the speed of calculation is also preserved.</w:t>
      </w:r>
    </w:p>
    <w:p w14:paraId="43582517" w14:textId="3DFF48A8" w:rsidR="00D900C9" w:rsidRPr="00D900C9" w:rsidRDefault="00D900C9" w:rsidP="00D900C9">
      <w:pPr>
        <w:spacing w:beforeLines="0" w:before="0" w:afterLines="0" w:after="0"/>
        <w:ind w:leftChars="200"/>
        <w:jc w:val="left"/>
        <w:rPr>
          <w:rFonts w:ascii="Consolas" w:eastAsia="宋体" w:hAnsi="Consolas" w:cs="宋体"/>
          <w:kern w:val="0"/>
          <w:sz w:val="20"/>
          <w:szCs w:val="20"/>
        </w:rPr>
      </w:pPr>
      <w:r w:rsidRPr="00D900C9">
        <w:rPr>
          <w:rFonts w:ascii="Consolas" w:eastAsia="宋体" w:hAnsi="Consolas" w:cs="宋体"/>
          <w:color w:val="595959" w:themeColor="text1" w:themeTint="A6"/>
          <w:kern w:val="0"/>
          <w:sz w:val="20"/>
          <w:szCs w:val="20"/>
        </w:rPr>
        <w:t>model.opts.multiscale=0;</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w:t>
      </w:r>
      <w:r w:rsidR="00440303">
        <w:rPr>
          <w:rFonts w:ascii="Consolas" w:eastAsia="宋体" w:hAnsi="Consolas" w:cs="宋体"/>
          <w:color w:val="028009"/>
          <w:kern w:val="0"/>
          <w:sz w:val="20"/>
          <w:szCs w:val="20"/>
        </w:rPr>
        <w:t>use multiscale input image to obtain accuary</w:t>
      </w:r>
    </w:p>
    <w:p w14:paraId="2793AE83" w14:textId="1A8D6983" w:rsidR="00D900C9" w:rsidRPr="00D900C9" w:rsidRDefault="00D900C9" w:rsidP="00D900C9">
      <w:pPr>
        <w:spacing w:beforeLines="0" w:before="0" w:afterLines="0" w:after="0"/>
        <w:ind w:leftChars="200"/>
        <w:jc w:val="left"/>
        <w:rPr>
          <w:rFonts w:ascii="Consolas" w:eastAsia="宋体" w:hAnsi="Consolas" w:cs="宋体"/>
          <w:kern w:val="0"/>
          <w:sz w:val="20"/>
          <w:szCs w:val="20"/>
        </w:rPr>
      </w:pPr>
      <w:r w:rsidRPr="00D900C9">
        <w:rPr>
          <w:rFonts w:ascii="Consolas" w:eastAsia="宋体" w:hAnsi="Consolas" w:cs="宋体"/>
          <w:color w:val="595959" w:themeColor="text1" w:themeTint="A6"/>
          <w:kern w:val="0"/>
          <w:sz w:val="20"/>
          <w:szCs w:val="20"/>
        </w:rPr>
        <w:t>model.opts.sharpen=2;</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w:t>
      </w:r>
      <w:r w:rsidR="00440303">
        <w:rPr>
          <w:rFonts w:ascii="Consolas" w:eastAsia="宋体" w:hAnsi="Consolas" w:cs="宋体"/>
          <w:color w:val="028009"/>
          <w:kern w:val="0"/>
          <w:sz w:val="20"/>
          <w:szCs w:val="20"/>
        </w:rPr>
        <w:t>sharpen the output results</w:t>
      </w:r>
    </w:p>
    <w:p w14:paraId="679AA00B" w14:textId="292E1D04" w:rsidR="00D900C9" w:rsidRPr="00D900C9" w:rsidRDefault="00D900C9" w:rsidP="00D900C9">
      <w:pPr>
        <w:spacing w:beforeLines="0" w:before="0" w:afterLines="0" w:after="0"/>
        <w:ind w:leftChars="200"/>
        <w:jc w:val="left"/>
        <w:rPr>
          <w:rFonts w:ascii="Consolas" w:eastAsia="宋体" w:hAnsi="Consolas" w:cs="宋体"/>
          <w:kern w:val="0"/>
          <w:sz w:val="20"/>
          <w:szCs w:val="20"/>
        </w:rPr>
      </w:pPr>
      <w:r w:rsidRPr="00D900C9">
        <w:rPr>
          <w:rFonts w:ascii="Consolas" w:eastAsia="宋体" w:hAnsi="Consolas" w:cs="宋体"/>
          <w:color w:val="595959" w:themeColor="text1" w:themeTint="A6"/>
          <w:kern w:val="0"/>
          <w:sz w:val="20"/>
          <w:szCs w:val="20"/>
        </w:rPr>
        <w:t>model.opts.nTreesEval=4;</w:t>
      </w:r>
      <w:r w:rsidRPr="00440303">
        <w:rPr>
          <w:rFonts w:ascii="Consolas" w:eastAsia="宋体" w:hAnsi="Consolas" w:cs="宋体"/>
          <w:color w:val="595959" w:themeColor="text1" w:themeTint="A6"/>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for top speed set nTreesEval=1</w:t>
      </w:r>
    </w:p>
    <w:p w14:paraId="31FAB8A3" w14:textId="610FD488" w:rsidR="00D900C9" w:rsidRPr="00D900C9" w:rsidRDefault="00D900C9" w:rsidP="00D900C9">
      <w:pPr>
        <w:spacing w:beforeLines="0" w:before="0" w:afterLines="0" w:after="0"/>
        <w:ind w:leftChars="200"/>
        <w:jc w:val="left"/>
        <w:rPr>
          <w:rFonts w:ascii="Consolas" w:eastAsia="宋体" w:hAnsi="Consolas" w:cs="宋体"/>
          <w:kern w:val="0"/>
          <w:sz w:val="20"/>
          <w:szCs w:val="20"/>
        </w:rPr>
      </w:pPr>
      <w:r w:rsidRPr="00D900C9">
        <w:rPr>
          <w:rFonts w:ascii="Consolas" w:eastAsia="宋体" w:hAnsi="Consolas" w:cs="宋体"/>
          <w:color w:val="595959" w:themeColor="text1" w:themeTint="A6"/>
          <w:kern w:val="0"/>
          <w:sz w:val="20"/>
          <w:szCs w:val="20"/>
        </w:rPr>
        <w:t>model.opts.nThreads=4;</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max number threads for evaluation</w:t>
      </w:r>
    </w:p>
    <w:p w14:paraId="3FD2870E" w14:textId="63ECAE94" w:rsidR="00D900C9" w:rsidRDefault="00D900C9" w:rsidP="00440303">
      <w:pPr>
        <w:spacing w:beforeLines="0" w:before="0" w:afterLines="0" w:after="0"/>
        <w:ind w:leftChars="200"/>
        <w:jc w:val="left"/>
        <w:rPr>
          <w:rFonts w:ascii="Consolas" w:eastAsia="宋体" w:hAnsi="Consolas" w:cs="宋体"/>
          <w:color w:val="028009"/>
          <w:kern w:val="0"/>
          <w:sz w:val="20"/>
          <w:szCs w:val="20"/>
        </w:rPr>
      </w:pPr>
      <w:r w:rsidRPr="00D900C9">
        <w:rPr>
          <w:rFonts w:ascii="Consolas" w:eastAsia="宋体" w:hAnsi="Consolas" w:cs="宋体"/>
          <w:color w:val="595959" w:themeColor="text1" w:themeTint="A6"/>
          <w:kern w:val="0"/>
          <w:sz w:val="20"/>
          <w:szCs w:val="20"/>
        </w:rPr>
        <w:t>model.opts.nms=0;</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set to true to enable </w:t>
      </w:r>
      <w:r w:rsidR="00440303">
        <w:rPr>
          <w:rFonts w:ascii="Consolas" w:eastAsia="宋体" w:hAnsi="Consolas" w:cs="宋体"/>
          <w:color w:val="028009"/>
          <w:kern w:val="0"/>
          <w:sz w:val="20"/>
          <w:szCs w:val="20"/>
        </w:rPr>
        <w:t>non-maximum suppression</w:t>
      </w:r>
    </w:p>
    <w:p w14:paraId="09F24AA5" w14:textId="7A6121E0" w:rsidR="00440303" w:rsidRPr="00440303" w:rsidRDefault="00440303" w:rsidP="00440303">
      <w:pPr>
        <w:spacing w:before="156" w:after="156"/>
        <w:ind w:leftChars="200"/>
        <w:jc w:val="left"/>
      </w:pPr>
      <w:r w:rsidRPr="00440303">
        <w:rPr>
          <w:rFonts w:hint="eastAsia"/>
        </w:rPr>
        <w:t>B</w:t>
      </w:r>
      <w:r w:rsidRPr="00440303">
        <w:t>esides, the threshold value of both image is set as 18% of the max value to obtain the binarized edge map.</w:t>
      </w:r>
    </w:p>
    <w:p w14:paraId="02B2ED82" w14:textId="07E6817F" w:rsidR="00A673CF" w:rsidRDefault="00A673CF" w:rsidP="00A673CF">
      <w:pPr>
        <w:spacing w:before="156" w:afterLines="0" w:after="0"/>
        <w:rPr>
          <w:noProof/>
        </w:rPr>
      </w:pPr>
      <w:r w:rsidRPr="00A673CF">
        <w:rPr>
          <w:rFonts w:hint="eastAsia"/>
          <w:noProof/>
        </w:rPr>
        <w:drawing>
          <wp:inline distT="0" distB="0" distL="0" distR="0" wp14:anchorId="5708ADE4" wp14:editId="062A12F8">
            <wp:extent cx="2729865" cy="18121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4">
                      <a:extLst>
                        <a:ext uri="{28A0092B-C50C-407E-A947-70E740481C1C}">
                          <a14:useLocalDpi xmlns:a14="http://schemas.microsoft.com/office/drawing/2010/main" val="0"/>
                        </a:ext>
                      </a:extLst>
                    </a:blip>
                    <a:srcRect l="13160" t="7114" r="13272" b="15556"/>
                    <a:stretch/>
                  </pic:blipFill>
                  <pic:spPr bwMode="auto">
                    <a:xfrm>
                      <a:off x="0" y="0"/>
                      <a:ext cx="2733440" cy="1814548"/>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ab/>
      </w:r>
      <w:r w:rsidRPr="00A673CF">
        <w:rPr>
          <w:noProof/>
        </w:rPr>
        <w:drawing>
          <wp:inline distT="0" distB="0" distL="0" distR="0" wp14:anchorId="6CE41D37" wp14:editId="17E5E5C6">
            <wp:extent cx="2728426" cy="180779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3233" t="7396" r="13444" b="15740"/>
                    <a:stretch/>
                  </pic:blipFill>
                  <pic:spPr bwMode="auto">
                    <a:xfrm>
                      <a:off x="0" y="0"/>
                      <a:ext cx="2728800" cy="1808042"/>
                    </a:xfrm>
                    <a:prstGeom prst="rect">
                      <a:avLst/>
                    </a:prstGeom>
                    <a:ln>
                      <a:noFill/>
                    </a:ln>
                    <a:extLst>
                      <a:ext uri="{53640926-AAD7-44D8-BBD7-CCE9431645EC}">
                        <a14:shadowObscured xmlns:a14="http://schemas.microsoft.com/office/drawing/2010/main"/>
                      </a:ext>
                    </a:extLst>
                  </pic:spPr>
                </pic:pic>
              </a:graphicData>
            </a:graphic>
          </wp:inline>
        </w:drawing>
      </w:r>
    </w:p>
    <w:p w14:paraId="0104935A" w14:textId="4041F376" w:rsidR="00A673CF" w:rsidRPr="00B856DF" w:rsidRDefault="00A673CF" w:rsidP="00A673CF">
      <w:pPr>
        <w:spacing w:beforeLines="0" w:before="0" w:afterLines="0" w:after="0"/>
        <w:ind w:firstLine="420"/>
        <w:rPr>
          <w:color w:val="595959" w:themeColor="text1" w:themeTint="A6"/>
          <w:sz w:val="18"/>
          <w:szCs w:val="20"/>
        </w:rPr>
      </w:pPr>
      <w:r>
        <w:rPr>
          <w:rFonts w:hint="eastAsia"/>
          <w:color w:val="595959" w:themeColor="text1" w:themeTint="A6"/>
          <w:sz w:val="18"/>
          <w:szCs w:val="20"/>
        </w:rPr>
        <w:t>(</w:t>
      </w:r>
      <w:r>
        <w:rPr>
          <w:color w:val="595959" w:themeColor="text1" w:themeTint="A6"/>
          <w:sz w:val="18"/>
          <w:szCs w:val="20"/>
        </w:rPr>
        <w:t>a) Probability edge map for Tiger.raw</w:t>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t>(b) Binary edge map for Tiger.raw</w:t>
      </w:r>
    </w:p>
    <w:p w14:paraId="3102A234" w14:textId="1EB606EB" w:rsidR="00A673CF" w:rsidRDefault="00577097" w:rsidP="00A673CF">
      <w:pPr>
        <w:spacing w:beforeLines="0" w:before="0" w:afterLines="0" w:after="0"/>
      </w:pPr>
      <w:r w:rsidRPr="00577097">
        <w:rPr>
          <w:noProof/>
        </w:rPr>
        <w:drawing>
          <wp:inline distT="0" distB="0" distL="0" distR="0" wp14:anchorId="51BA8637" wp14:editId="03EA9B52">
            <wp:extent cx="2728800" cy="1820419"/>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3182" t="7126" r="13484" b="15473"/>
                    <a:stretch/>
                  </pic:blipFill>
                  <pic:spPr bwMode="auto">
                    <a:xfrm>
                      <a:off x="0" y="0"/>
                      <a:ext cx="2728800" cy="1820419"/>
                    </a:xfrm>
                    <a:prstGeom prst="rect">
                      <a:avLst/>
                    </a:prstGeom>
                    <a:ln>
                      <a:noFill/>
                    </a:ln>
                    <a:extLst>
                      <a:ext uri="{53640926-AAD7-44D8-BBD7-CCE9431645EC}">
                        <a14:shadowObscured xmlns:a14="http://schemas.microsoft.com/office/drawing/2010/main"/>
                      </a:ext>
                    </a:extLst>
                  </pic:spPr>
                </pic:pic>
              </a:graphicData>
            </a:graphic>
          </wp:inline>
        </w:drawing>
      </w:r>
      <w:r>
        <w:tab/>
      </w:r>
      <w:r w:rsidRPr="00577097">
        <w:rPr>
          <w:noProof/>
        </w:rPr>
        <w:drawing>
          <wp:inline distT="0" distB="0" distL="0" distR="0" wp14:anchorId="47AD3C22" wp14:editId="68349B4C">
            <wp:extent cx="2728800" cy="1820940"/>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3166" t="6981" r="13368" b="15456"/>
                    <a:stretch/>
                  </pic:blipFill>
                  <pic:spPr bwMode="auto">
                    <a:xfrm>
                      <a:off x="0" y="0"/>
                      <a:ext cx="2728800" cy="1820940"/>
                    </a:xfrm>
                    <a:prstGeom prst="rect">
                      <a:avLst/>
                    </a:prstGeom>
                    <a:ln>
                      <a:noFill/>
                    </a:ln>
                    <a:extLst>
                      <a:ext uri="{53640926-AAD7-44D8-BBD7-CCE9431645EC}">
                        <a14:shadowObscured xmlns:a14="http://schemas.microsoft.com/office/drawing/2010/main"/>
                      </a:ext>
                    </a:extLst>
                  </pic:spPr>
                </pic:pic>
              </a:graphicData>
            </a:graphic>
          </wp:inline>
        </w:drawing>
      </w:r>
    </w:p>
    <w:p w14:paraId="15D75E66" w14:textId="06055B90" w:rsidR="00577097" w:rsidRPr="00B856DF" w:rsidRDefault="00577097" w:rsidP="00577097">
      <w:pPr>
        <w:spacing w:beforeLines="0" w:before="0" w:afterLines="0" w:after="0"/>
        <w:ind w:firstLine="420"/>
        <w:rPr>
          <w:color w:val="595959" w:themeColor="text1" w:themeTint="A6"/>
          <w:sz w:val="18"/>
          <w:szCs w:val="20"/>
        </w:rPr>
      </w:pPr>
      <w:r>
        <w:rPr>
          <w:rFonts w:hint="eastAsia"/>
          <w:color w:val="595959" w:themeColor="text1" w:themeTint="A6"/>
          <w:sz w:val="18"/>
          <w:szCs w:val="20"/>
        </w:rPr>
        <w:t>(c</w:t>
      </w:r>
      <w:r>
        <w:rPr>
          <w:color w:val="595959" w:themeColor="text1" w:themeTint="A6"/>
          <w:sz w:val="18"/>
          <w:szCs w:val="20"/>
        </w:rPr>
        <w:t>) Probability edge map for Pig.raw</w:t>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t>(</w:t>
      </w:r>
      <w:r>
        <w:rPr>
          <w:rFonts w:hint="eastAsia"/>
          <w:color w:val="595959" w:themeColor="text1" w:themeTint="A6"/>
          <w:sz w:val="18"/>
          <w:szCs w:val="20"/>
        </w:rPr>
        <w:t>d</w:t>
      </w:r>
      <w:r>
        <w:rPr>
          <w:color w:val="595959" w:themeColor="text1" w:themeTint="A6"/>
          <w:sz w:val="18"/>
          <w:szCs w:val="20"/>
        </w:rPr>
        <w:t>) Binary edge map for Pig.raw</w:t>
      </w:r>
    </w:p>
    <w:p w14:paraId="2327370E" w14:textId="475BB73F" w:rsidR="00577097" w:rsidRPr="00B856DF" w:rsidRDefault="00577097" w:rsidP="00577097">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9:</w:t>
      </w:r>
      <w:r w:rsidRPr="007404EB">
        <w:rPr>
          <w:color w:val="595959" w:themeColor="text1" w:themeTint="A6"/>
          <w:sz w:val="18"/>
          <w:szCs w:val="20"/>
        </w:rPr>
        <w:t xml:space="preserve"> </w:t>
      </w:r>
      <w:r>
        <w:rPr>
          <w:color w:val="595959" w:themeColor="text1" w:themeTint="A6"/>
          <w:sz w:val="18"/>
          <w:szCs w:val="20"/>
        </w:rPr>
        <w:t>SE detection results for Tiger.raw and Pig.raw</w:t>
      </w:r>
    </w:p>
    <w:p w14:paraId="2F509835" w14:textId="15902948" w:rsidR="00440303" w:rsidRDefault="00440303" w:rsidP="00440303">
      <w:pPr>
        <w:spacing w:before="156" w:after="156"/>
      </w:pPr>
      <w:r>
        <w:rPr>
          <w:rFonts w:hint="eastAsia"/>
        </w:rPr>
        <w:t>A</w:t>
      </w:r>
      <w:r>
        <w:t>s the results shown in Figure 9, the SE detector can obtain a very good result. The edges of both images are detected accurately while the textures and grassy ground are removed perfectly. Since, the SE detector is training-based, it can handle well with the weak edges and the false alarm parts.</w:t>
      </w:r>
    </w:p>
    <w:p w14:paraId="568C7763" w14:textId="40107DE4" w:rsidR="00440303" w:rsidRDefault="00440303" w:rsidP="00440303">
      <w:pPr>
        <w:pStyle w:val="3"/>
        <w:numPr>
          <w:ilvl w:val="0"/>
          <w:numId w:val="13"/>
        </w:numPr>
        <w:spacing w:beforeLines="100" w:before="312" w:afterLines="100" w:after="312" w:line="240" w:lineRule="auto"/>
        <w:rPr>
          <w:sz w:val="22"/>
          <w:szCs w:val="22"/>
        </w:rPr>
      </w:pPr>
      <w:r w:rsidRPr="00440303">
        <w:rPr>
          <w:rFonts w:hint="eastAsia"/>
          <w:sz w:val="22"/>
          <w:szCs w:val="22"/>
        </w:rPr>
        <w:lastRenderedPageBreak/>
        <w:t>N</w:t>
      </w:r>
      <w:r w:rsidRPr="00440303">
        <w:rPr>
          <w:sz w:val="22"/>
          <w:szCs w:val="22"/>
        </w:rPr>
        <w:t>on-programming questions</w:t>
      </w:r>
    </w:p>
    <w:p w14:paraId="53BA6E44" w14:textId="15A49436" w:rsidR="00440303" w:rsidRDefault="00440303" w:rsidP="00440303">
      <w:pPr>
        <w:spacing w:before="156" w:after="156"/>
        <w:rPr>
          <w:b/>
          <w:bCs/>
        </w:rPr>
      </w:pPr>
      <w:r w:rsidRPr="00440303">
        <w:rPr>
          <w:b/>
          <w:bCs/>
        </w:rPr>
        <w:t>Q1: Please digest the SE detection algorithm. Summarize it with a flow chart and explain it in your</w:t>
      </w:r>
      <w:r>
        <w:rPr>
          <w:rFonts w:hint="eastAsia"/>
          <w:b/>
          <w:bCs/>
        </w:rPr>
        <w:t xml:space="preserve"> </w:t>
      </w:r>
      <w:r w:rsidRPr="00440303">
        <w:rPr>
          <w:b/>
          <w:bCs/>
        </w:rPr>
        <w:t>own words</w:t>
      </w:r>
      <w:r>
        <w:rPr>
          <w:b/>
          <w:bCs/>
        </w:rPr>
        <w:t>.</w:t>
      </w:r>
    </w:p>
    <w:p w14:paraId="65D6A532" w14:textId="075D76D2" w:rsidR="00440303" w:rsidRDefault="00440303" w:rsidP="00440303">
      <w:pPr>
        <w:spacing w:before="156" w:after="156"/>
        <w:rPr>
          <w:color w:val="4472C4" w:themeColor="accent1"/>
          <w:u w:val="single"/>
        </w:rPr>
      </w:pPr>
      <w:r>
        <w:rPr>
          <w:b/>
          <w:bCs/>
        </w:rPr>
        <w:t xml:space="preserve">A1: </w:t>
      </w:r>
      <w:r>
        <w:t xml:space="preserve">This question has been answered in section </w:t>
      </w:r>
      <w:r w:rsidRPr="00440303">
        <w:rPr>
          <w:color w:val="4472C4" w:themeColor="accent1"/>
          <w:u w:val="single"/>
        </w:rPr>
        <w:t xml:space="preserve">1.3.2 </w:t>
      </w:r>
      <w:r w:rsidRPr="00440303">
        <w:rPr>
          <w:color w:val="4472C4" w:themeColor="accent1"/>
          <w:u w:val="single"/>
        </w:rPr>
        <w:fldChar w:fldCharType="begin"/>
      </w:r>
      <w:r w:rsidRPr="00440303">
        <w:rPr>
          <w:color w:val="4472C4" w:themeColor="accent1"/>
          <w:u w:val="single"/>
        </w:rPr>
        <w:instrText xml:space="preserve"> REF _Ref95698955 \h </w:instrText>
      </w:r>
      <w:r w:rsidRPr="00440303">
        <w:rPr>
          <w:color w:val="4472C4" w:themeColor="accent1"/>
          <w:u w:val="single"/>
        </w:rPr>
      </w:r>
      <w:r w:rsidRPr="00440303">
        <w:rPr>
          <w:color w:val="4472C4" w:themeColor="accent1"/>
          <w:u w:val="single"/>
        </w:rPr>
        <w:fldChar w:fldCharType="separate"/>
      </w:r>
      <w:r w:rsidRPr="00440303">
        <w:rPr>
          <w:rFonts w:hint="eastAsia"/>
          <w:color w:val="4472C4" w:themeColor="accent1"/>
          <w:sz w:val="22"/>
          <w:u w:val="single"/>
        </w:rPr>
        <w:t>A</w:t>
      </w:r>
      <w:r w:rsidRPr="00440303">
        <w:rPr>
          <w:color w:val="4472C4" w:themeColor="accent1"/>
          <w:sz w:val="22"/>
          <w:u w:val="single"/>
        </w:rPr>
        <w:t>pproaches and procedures</w:t>
      </w:r>
      <w:r w:rsidRPr="00440303">
        <w:rPr>
          <w:color w:val="4472C4" w:themeColor="accent1"/>
          <w:u w:val="single"/>
        </w:rPr>
        <w:fldChar w:fldCharType="end"/>
      </w:r>
    </w:p>
    <w:p w14:paraId="27A3FE61" w14:textId="77777777" w:rsidR="00440303" w:rsidRDefault="00440303" w:rsidP="00440303">
      <w:pPr>
        <w:spacing w:before="156" w:after="156"/>
        <w:rPr>
          <w:color w:val="4472C4" w:themeColor="accent1"/>
          <w:u w:val="single"/>
        </w:rPr>
      </w:pPr>
    </w:p>
    <w:p w14:paraId="536926E1" w14:textId="069A3E34" w:rsidR="00440303" w:rsidRDefault="00440303" w:rsidP="009945F2">
      <w:pPr>
        <w:spacing w:before="156" w:after="156"/>
        <w:rPr>
          <w:b/>
          <w:bCs/>
        </w:rPr>
      </w:pPr>
      <w:r>
        <w:rPr>
          <w:b/>
          <w:bCs/>
        </w:rPr>
        <w:t xml:space="preserve">Q2: </w:t>
      </w:r>
      <w:r w:rsidR="009945F2" w:rsidRPr="009945F2">
        <w:rPr>
          <w:b/>
          <w:bCs/>
        </w:rPr>
        <w:t>Explain the process of decision tree construction and the principle of the RF classifier.</w:t>
      </w:r>
    </w:p>
    <w:p w14:paraId="665116F2" w14:textId="33A9A5F4" w:rsidR="009945F2" w:rsidRDefault="009945F2" w:rsidP="009945F2">
      <w:pPr>
        <w:spacing w:before="156" w:after="156"/>
      </w:pPr>
      <w:r>
        <w:rPr>
          <w:rFonts w:hint="eastAsia"/>
          <w:b/>
          <w:bCs/>
        </w:rPr>
        <w:t>A</w:t>
      </w:r>
      <w:r>
        <w:rPr>
          <w:b/>
          <w:bCs/>
        </w:rPr>
        <w:t xml:space="preserve">2: </w:t>
      </w:r>
      <w:r>
        <w:t xml:space="preserve">Random Forest (RF) model is a typical kind of ensemble training, which means it </w:t>
      </w:r>
      <w:r w:rsidRPr="009945F2">
        <w:t>use multiple learning algorithms to obtain better predictive performance than could be obtained from any of the constituent learning algorithms alone.</w:t>
      </w:r>
      <w:r>
        <w:t xml:space="preserve"> In RF model, it uses multiple decision trees to do the classification and then obtain the results synthesizing the results from all the decision trees. If the classification is discrete, the RF model uses the mode from all the results. And if the classification is regression, the RF model uses mean value of all the results to calculate the final result.</w:t>
      </w:r>
    </w:p>
    <w:p w14:paraId="5E945A8D" w14:textId="3308FA45" w:rsidR="009945F2" w:rsidRDefault="009945F2" w:rsidP="009945F2">
      <w:pPr>
        <w:spacing w:before="156" w:after="156"/>
      </w:pPr>
      <w:r w:rsidRPr="009945F2">
        <w:t xml:space="preserve">As for </w:t>
      </w:r>
      <w:r>
        <w:t xml:space="preserve">the decision tree, every decision tree is a binary tree. The root node of the decision tree contain all the samples, and with every classification, the whole simples from the root node are separated into two groups, which contains different sample that have different features according to the features selected for this level. As the decision tree grows deeper and larger, the classification is </w:t>
      </w:r>
      <w:r w:rsidR="00CF5B2C">
        <w:t>finer and finer and finally the whole samples are classified into the number of classes as we expected. Since every tree can get different results as the selected features and growing orders are all different, the RF model uses the mode of the results from all the trees and it preserve the accuracy and prevent the overfitting flaw.</w:t>
      </w:r>
    </w:p>
    <w:p w14:paraId="7A760168" w14:textId="4C2936AD" w:rsidR="00CF5B2C" w:rsidRDefault="00CF5B2C" w:rsidP="009945F2">
      <w:pPr>
        <w:spacing w:before="156" w:after="156"/>
        <w:rPr>
          <w:color w:val="4472C4" w:themeColor="accent1"/>
          <w:u w:val="single"/>
        </w:rPr>
      </w:pPr>
      <w:r>
        <w:rPr>
          <w:rFonts w:hint="eastAsia"/>
        </w:rPr>
        <w:t>M</w:t>
      </w:r>
      <w:r>
        <w:t>ode specifications of</w:t>
      </w:r>
      <w:r w:rsidR="00370D34">
        <w:t xml:space="preserve"> </w:t>
      </w:r>
      <w:r w:rsidR="00370D34">
        <w:rPr>
          <w:rFonts w:hint="eastAsia"/>
        </w:rPr>
        <w:t>the</w:t>
      </w:r>
      <w:r>
        <w:t xml:space="preserve"> RF model used in</w:t>
      </w:r>
      <w:r w:rsidR="00370D34">
        <w:t xml:space="preserve"> the</w:t>
      </w:r>
      <w:r>
        <w:t xml:space="preserve"> SE detector are in section </w:t>
      </w:r>
      <w:r w:rsidRPr="00440303">
        <w:rPr>
          <w:color w:val="4472C4" w:themeColor="accent1"/>
          <w:u w:val="single"/>
        </w:rPr>
        <w:t xml:space="preserve">1.3.2 </w:t>
      </w:r>
      <w:r w:rsidRPr="00440303">
        <w:rPr>
          <w:color w:val="4472C4" w:themeColor="accent1"/>
          <w:u w:val="single"/>
        </w:rPr>
        <w:fldChar w:fldCharType="begin"/>
      </w:r>
      <w:r w:rsidRPr="00440303">
        <w:rPr>
          <w:color w:val="4472C4" w:themeColor="accent1"/>
          <w:u w:val="single"/>
        </w:rPr>
        <w:instrText xml:space="preserve"> REF _Ref95698955 \h </w:instrText>
      </w:r>
      <w:r w:rsidRPr="00440303">
        <w:rPr>
          <w:color w:val="4472C4" w:themeColor="accent1"/>
          <w:u w:val="single"/>
        </w:rPr>
      </w:r>
      <w:r w:rsidRPr="00440303">
        <w:rPr>
          <w:color w:val="4472C4" w:themeColor="accent1"/>
          <w:u w:val="single"/>
        </w:rPr>
        <w:fldChar w:fldCharType="separate"/>
      </w:r>
      <w:r w:rsidRPr="00440303">
        <w:rPr>
          <w:rFonts w:hint="eastAsia"/>
          <w:color w:val="4472C4" w:themeColor="accent1"/>
          <w:sz w:val="22"/>
          <w:u w:val="single"/>
        </w:rPr>
        <w:t>A</w:t>
      </w:r>
      <w:r w:rsidRPr="00440303">
        <w:rPr>
          <w:color w:val="4472C4" w:themeColor="accent1"/>
          <w:sz w:val="22"/>
          <w:u w:val="single"/>
        </w:rPr>
        <w:t>pproaches and procedures</w:t>
      </w:r>
      <w:r w:rsidRPr="00440303">
        <w:rPr>
          <w:color w:val="4472C4" w:themeColor="accent1"/>
          <w:u w:val="single"/>
        </w:rPr>
        <w:fldChar w:fldCharType="end"/>
      </w:r>
      <w:r>
        <w:rPr>
          <w:color w:val="4472C4" w:themeColor="accent1"/>
          <w:u w:val="single"/>
        </w:rPr>
        <w:t>.</w:t>
      </w:r>
    </w:p>
    <w:p w14:paraId="64236CC7" w14:textId="77777777" w:rsidR="00671909" w:rsidRDefault="00671909" w:rsidP="009945F2">
      <w:pPr>
        <w:spacing w:before="156" w:after="156"/>
        <w:rPr>
          <w:color w:val="4472C4" w:themeColor="accent1"/>
          <w:u w:val="single"/>
        </w:rPr>
      </w:pPr>
    </w:p>
    <w:p w14:paraId="78B8D2CF" w14:textId="29E433B0" w:rsidR="00671909" w:rsidRDefault="00671909" w:rsidP="00671909">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671909">
        <w:rPr>
          <w:rFonts w:ascii="Arial" w:eastAsiaTheme="minorHAnsi" w:hAnsi="Arial" w:cs="Arial"/>
          <w:sz w:val="22"/>
          <w:szCs w:val="22"/>
        </w:rPr>
        <w:t>Performance Evaluation</w:t>
      </w:r>
    </w:p>
    <w:p w14:paraId="329FBF0E" w14:textId="0F8D8DFA" w:rsidR="00671909" w:rsidRDefault="00671909" w:rsidP="00671909">
      <w:pPr>
        <w:pStyle w:val="3"/>
        <w:numPr>
          <w:ilvl w:val="0"/>
          <w:numId w:val="15"/>
        </w:numPr>
        <w:spacing w:beforeLines="100" w:before="312" w:afterLines="100" w:after="312" w:line="240" w:lineRule="auto"/>
        <w:rPr>
          <w:sz w:val="22"/>
          <w:szCs w:val="22"/>
        </w:rPr>
      </w:pPr>
      <w:r w:rsidRPr="00671909">
        <w:rPr>
          <w:sz w:val="22"/>
          <w:szCs w:val="22"/>
        </w:rPr>
        <w:t>Abstract and motivation</w:t>
      </w:r>
    </w:p>
    <w:p w14:paraId="448C7A26" w14:textId="5070AF06" w:rsidR="00671909" w:rsidRDefault="00671909" w:rsidP="00671909">
      <w:pPr>
        <w:spacing w:before="156" w:after="156"/>
      </w:pPr>
      <w:r>
        <w:rPr>
          <w:rFonts w:hint="eastAsia"/>
        </w:rPr>
        <w:t>T</w:t>
      </w:r>
      <w:r>
        <w:t>o evaluate a</w:t>
      </w:r>
      <w:r w:rsidR="00B30319">
        <w:t>n edge detector’s results, simply observing is definitely not enough. Usually, the edge detector’s results should be compared to the edge maps marked by real human beings, which are called the ground truth. There are two typical merits to evaluate the edge detector’s results when compared to the ground truth, which are Precision and Recall.</w:t>
      </w:r>
      <w:r w:rsidR="000E0B49">
        <w:t xml:space="preserve"> The</w:t>
      </w:r>
      <w:r w:rsidR="00B30319">
        <w:t xml:space="preserve"> Precision value can indicate</w:t>
      </w:r>
      <w:r w:rsidR="000E0B49">
        <w:t xml:space="preserve"> how many edge pixels are real edge pixels among all the edge pixels that are picked by the edge detector</w:t>
      </w:r>
      <w:r w:rsidR="00B30319">
        <w:t xml:space="preserve">, and </w:t>
      </w:r>
      <w:r w:rsidR="000E0B49">
        <w:t xml:space="preserve">the </w:t>
      </w:r>
      <w:r w:rsidR="00B30319">
        <w:t xml:space="preserve">Recall value can indicate </w:t>
      </w:r>
      <w:r w:rsidR="000E0B49">
        <w:t xml:space="preserve">how many edge pixels are </w:t>
      </w:r>
      <w:r w:rsidR="000E0B49">
        <w:rPr>
          <w:rFonts w:hint="eastAsia"/>
        </w:rPr>
        <w:t>recognized</w:t>
      </w:r>
      <w:r w:rsidR="000E0B49">
        <w:t xml:space="preserve"> successfully from all the real edge pixels</w:t>
      </w:r>
      <w:r w:rsidR="000E0B49">
        <w:t xml:space="preserve">. To get a better result, Precision and Recall values should all be higher, but these two values are mutually restrained, which means we can only find the optimized trade-off between these two indicators. The F-measure is a formula of the relation between Precision and Recall. To obtain higher </w:t>
      </w:r>
      <w:r w:rsidR="000E0B49">
        <w:rPr>
          <w:rFonts w:hint="eastAsia"/>
        </w:rPr>
        <w:t>P</w:t>
      </w:r>
      <w:r w:rsidR="000E0B49">
        <w:t>recision and Recall, we can simply maximize the F-measure. The specified calculation will be introduced in next section.</w:t>
      </w:r>
    </w:p>
    <w:p w14:paraId="0DF74A08" w14:textId="26141A50" w:rsidR="000E0B49" w:rsidRDefault="000E0B49" w:rsidP="000E0B49">
      <w:pPr>
        <w:pStyle w:val="3"/>
        <w:numPr>
          <w:ilvl w:val="0"/>
          <w:numId w:val="15"/>
        </w:numPr>
        <w:spacing w:beforeLines="100" w:before="312" w:afterLines="100" w:after="312" w:line="240" w:lineRule="auto"/>
        <w:rPr>
          <w:sz w:val="22"/>
          <w:szCs w:val="22"/>
        </w:rPr>
      </w:pPr>
      <w:r w:rsidRPr="000E0B49">
        <w:rPr>
          <w:rFonts w:hint="eastAsia"/>
          <w:sz w:val="22"/>
          <w:szCs w:val="22"/>
        </w:rPr>
        <w:lastRenderedPageBreak/>
        <w:t>A</w:t>
      </w:r>
      <w:r w:rsidRPr="000E0B49">
        <w:rPr>
          <w:sz w:val="22"/>
          <w:szCs w:val="22"/>
        </w:rPr>
        <w:t>pproaches and procedures</w:t>
      </w:r>
    </w:p>
    <w:p w14:paraId="6C4240A8" w14:textId="497B4BDB" w:rsidR="000E0B49" w:rsidRDefault="000E0B49" w:rsidP="000E0B49">
      <w:pPr>
        <w:spacing w:before="156" w:after="156"/>
      </w:pPr>
      <w:r>
        <w:rPr>
          <w:rFonts w:hint="eastAsia"/>
        </w:rPr>
        <w:t>T</w:t>
      </w:r>
      <w:r>
        <w:t>he Precision and Recall are calculated as following:</w:t>
      </w:r>
    </w:p>
    <w:p w14:paraId="1A19DCC3" w14:textId="557B7938" w:rsidR="000E0B49" w:rsidRPr="009F3635" w:rsidRDefault="009F3635" w:rsidP="000E0B49">
      <w:pPr>
        <w:spacing w:before="156" w:after="156"/>
      </w:pPr>
      <m:oMathPara>
        <m:oMath>
          <m:r>
            <w:rPr>
              <w:rFonts w:ascii="Cambria Math" w:hAnsi="Cambria Math"/>
            </w:rPr>
            <m:t xml:space="preserve">Precision P= </m:t>
          </m:r>
          <m:f>
            <m:fPr>
              <m:ctrlPr>
                <w:rPr>
                  <w:rFonts w:ascii="Cambria Math" w:hAnsi="Cambria Math"/>
                  <w:i/>
                </w:rPr>
              </m:ctrlPr>
            </m:fPr>
            <m:num>
              <m:r>
                <w:rPr>
                  <w:rFonts w:ascii="Cambria Math" w:hAnsi="Cambria Math"/>
                </w:rPr>
                <m:t>True positives</m:t>
              </m:r>
            </m:num>
            <m:den>
              <m:r>
                <w:rPr>
                  <w:rFonts w:ascii="Cambria Math" w:hAnsi="Cambria Math"/>
                </w:rPr>
                <m:t>True positives+False positives</m:t>
              </m:r>
            </m:den>
          </m:f>
        </m:oMath>
      </m:oMathPara>
    </w:p>
    <w:p w14:paraId="1DB1D1A4" w14:textId="7F245810" w:rsidR="009F3635" w:rsidRPr="009F3635" w:rsidRDefault="009F3635" w:rsidP="009F3635">
      <w:pPr>
        <w:spacing w:before="156" w:after="156"/>
      </w:pPr>
      <m:oMathPara>
        <m:oMath>
          <m:r>
            <w:rPr>
              <w:rFonts w:ascii="Cambria Math" w:hAnsi="Cambria Math"/>
            </w:rPr>
            <m:t>Recall R</m:t>
          </m:r>
          <m:r>
            <w:rPr>
              <w:rFonts w:ascii="Cambria Math" w:hAnsi="Cambria Math"/>
            </w:rPr>
            <m:t xml:space="preserve">= </m:t>
          </m:r>
          <m:f>
            <m:fPr>
              <m:ctrlPr>
                <w:rPr>
                  <w:rFonts w:ascii="Cambria Math" w:hAnsi="Cambria Math"/>
                  <w:i/>
                </w:rPr>
              </m:ctrlPr>
            </m:fPr>
            <m:num>
              <m:r>
                <w:rPr>
                  <w:rFonts w:ascii="Cambria Math" w:hAnsi="Cambria Math"/>
                </w:rPr>
                <m:t>True positives</m:t>
              </m:r>
            </m:num>
            <m:den>
              <m:r>
                <w:rPr>
                  <w:rFonts w:ascii="Cambria Math" w:hAnsi="Cambria Math"/>
                </w:rPr>
                <m:t>True positives+False negetives</m:t>
              </m:r>
            </m:den>
          </m:f>
        </m:oMath>
      </m:oMathPara>
    </w:p>
    <w:p w14:paraId="473CE7B3" w14:textId="236FCEDB" w:rsidR="009F3635" w:rsidRDefault="009F3635" w:rsidP="000E0B49">
      <w:pPr>
        <w:spacing w:before="156" w:after="156"/>
      </w:pPr>
      <w:r>
        <w:rPr>
          <w:rFonts w:hint="eastAsia"/>
        </w:rPr>
        <w:t>T</w:t>
      </w:r>
      <w:r>
        <w:t>he F-measure is calculated as following:</w:t>
      </w:r>
    </w:p>
    <w:p w14:paraId="135F6620" w14:textId="644F9EFE" w:rsidR="009F3635" w:rsidRPr="006B0528" w:rsidRDefault="006B0528" w:rsidP="000E0B49">
      <w:pPr>
        <w:spacing w:before="156" w:after="156"/>
      </w:pPr>
      <m:oMathPara>
        <m:oMath>
          <m:f>
            <m:fPr>
              <m:ctrlPr>
                <w:rPr>
                  <w:rFonts w:ascii="Cambria Math" w:hAnsi="Cambria Math"/>
                  <w:i/>
                </w:rPr>
              </m:ctrlPr>
            </m:fPr>
            <m:num>
              <m:r>
                <w:rPr>
                  <w:rFonts w:ascii="Cambria Math" w:hAnsi="Cambria Math"/>
                </w:rPr>
                <m:t>1</m:t>
              </m:r>
            </m:num>
            <m:den>
              <m:r>
                <w:rPr>
                  <w:rFonts w:ascii="Cambria Math" w:hAnsi="Cambria Math"/>
                </w:rPr>
                <m:t>F</m:t>
              </m:r>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e>
          </m:d>
        </m:oMath>
      </m:oMathPara>
    </w:p>
    <w:p w14:paraId="2BD6A39E" w14:textId="11B00788" w:rsidR="006B0528" w:rsidRPr="006B0528" w:rsidRDefault="006B0528" w:rsidP="000E0B49">
      <w:pPr>
        <w:spacing w:before="156" w:after="156"/>
      </w:pPr>
      <m:oMathPara>
        <m:oMath>
          <m:r>
            <w:rPr>
              <w:rFonts w:ascii="Cambria Math" w:hAnsi="Cambria Math"/>
            </w:rPr>
            <m:t xml:space="preserve">F=2 </m:t>
          </m:r>
          <m:f>
            <m:fPr>
              <m:ctrlPr>
                <w:rPr>
                  <w:rFonts w:ascii="Cambria Math" w:hAnsi="Cambria Math"/>
                  <w:i/>
                </w:rPr>
              </m:ctrlPr>
            </m:fPr>
            <m:num>
              <m:r>
                <w:rPr>
                  <w:rFonts w:ascii="Cambria Math" w:hAnsi="Cambria Math"/>
                </w:rPr>
                <m:t>P×R</m:t>
              </m:r>
            </m:num>
            <m:den>
              <m:r>
                <w:rPr>
                  <w:rFonts w:ascii="Cambria Math" w:hAnsi="Cambria Math"/>
                </w:rPr>
                <m:t>P+R</m:t>
              </m:r>
            </m:den>
          </m:f>
        </m:oMath>
      </m:oMathPara>
    </w:p>
    <w:p w14:paraId="291DAAAC" w14:textId="169AE910" w:rsidR="006B0528" w:rsidRPr="006B0528" w:rsidRDefault="006B0528" w:rsidP="000E0B49">
      <w:pPr>
        <w:spacing w:before="156" w:after="156"/>
        <w:rPr>
          <w:rFonts w:hint="eastAsia"/>
        </w:rPr>
      </w:pPr>
      <w:r>
        <w:t xml:space="preserve">In this part, both Tiger image and Pig </w:t>
      </w:r>
      <w:r>
        <w:t xml:space="preserve">image </w:t>
      </w:r>
      <w:r>
        <w:t xml:space="preserve">are provided 5 ground truth </w:t>
      </w:r>
      <w:r>
        <w:t>image</w:t>
      </w:r>
      <w:r>
        <w:t>s respectively and the evaluation merits mentioned above will be implemented and be applied to the edge maps obtained from the detectors in previous sections. Also, several threshold values will be set to the SE detector to find out the influence to the F-measures when trying different threshold values.</w:t>
      </w:r>
    </w:p>
    <w:sectPr w:rsidR="006B0528" w:rsidRPr="006B0528" w:rsidSect="00873DEE">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2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F36614"/>
    <w:multiLevelType w:val="hybridMultilevel"/>
    <w:tmpl w:val="A00C5E3C"/>
    <w:lvl w:ilvl="0" w:tplc="DBB0A98C">
      <w:start w:val="1"/>
      <w:numFmt w:val="decimal"/>
      <w:lvlText w:val="1.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1E24E0D"/>
    <w:multiLevelType w:val="hybridMultilevel"/>
    <w:tmpl w:val="25FECE28"/>
    <w:lvl w:ilvl="0" w:tplc="0C1CF0F8">
      <w:start w:val="1"/>
      <w:numFmt w:val="decimal"/>
      <w:lvlText w:val="1.1.%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675478F"/>
    <w:multiLevelType w:val="hybridMultilevel"/>
    <w:tmpl w:val="DE7255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DCC57C7"/>
    <w:multiLevelType w:val="hybridMultilevel"/>
    <w:tmpl w:val="CA62B4B8"/>
    <w:lvl w:ilvl="0" w:tplc="633E99C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E030C27"/>
    <w:multiLevelType w:val="hybridMultilevel"/>
    <w:tmpl w:val="4DA87FDA"/>
    <w:lvl w:ilvl="0" w:tplc="91501F9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1361C7F"/>
    <w:multiLevelType w:val="hybridMultilevel"/>
    <w:tmpl w:val="57F239B2"/>
    <w:lvl w:ilvl="0" w:tplc="19CC006A">
      <w:start w:val="1"/>
      <w:numFmt w:val="lowerLetter"/>
      <w:lvlText w:val="(%1)"/>
      <w:lvlJc w:val="left"/>
      <w:pPr>
        <w:ind w:left="900" w:hanging="36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6" w15:restartNumberingAfterBreak="0">
    <w:nsid w:val="315E2841"/>
    <w:multiLevelType w:val="hybridMultilevel"/>
    <w:tmpl w:val="8ECA5692"/>
    <w:lvl w:ilvl="0" w:tplc="A8788054">
      <w:start w:val="1"/>
      <w:numFmt w:val="decimal"/>
      <w:lvlText w:val="1.%1.  "/>
      <w:lvlJc w:val="left"/>
      <w:rPr>
        <w:rFonts w:hint="eastAsia"/>
      </w:rPr>
    </w:lvl>
    <w:lvl w:ilvl="1" w:tplc="184808B4">
      <w:start w:val="1"/>
      <w:numFmt w:val="decimal"/>
      <w:lvlText w:val="1.%2."/>
      <w:lvlJc w:val="left"/>
      <w:pPr>
        <w:ind w:left="2940"/>
      </w:pPr>
      <w:rPr>
        <w:rFonts w:hint="eastAsia"/>
      </w:r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7" w15:restartNumberingAfterBreak="0">
    <w:nsid w:val="31A07C27"/>
    <w:multiLevelType w:val="hybridMultilevel"/>
    <w:tmpl w:val="7F00CA66"/>
    <w:lvl w:ilvl="0" w:tplc="F7B6B842">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7234958"/>
    <w:multiLevelType w:val="hybridMultilevel"/>
    <w:tmpl w:val="00F050CC"/>
    <w:lvl w:ilvl="0" w:tplc="FFFFFFFF">
      <w:start w:val="1"/>
      <w:numFmt w:val="decimal"/>
      <w:lvlText w:val="1.1.%1."/>
      <w:lvlJc w:val="left"/>
      <w:pPr>
        <w:ind w:left="840" w:hanging="420"/>
      </w:pPr>
      <w:rPr>
        <w:rFonts w:hint="eastAsia"/>
      </w:rPr>
    </w:lvl>
    <w:lvl w:ilvl="1" w:tplc="0C1CF0F8">
      <w:start w:val="1"/>
      <w:numFmt w:val="decimal"/>
      <w:lvlText w:val="1.1.%2."/>
      <w:lvlJc w:val="left"/>
      <w:rPr>
        <w:rFonts w:hint="eastAsia"/>
      </w:rPr>
    </w:lvl>
    <w:lvl w:ilvl="2" w:tplc="FFFFFFFF">
      <w:start w:val="1"/>
      <w:numFmt w:val="decimal"/>
      <w:lvlText w:val="1.1.%3."/>
      <w:lvlJc w:val="left"/>
      <w:pPr>
        <w:ind w:left="1260" w:hanging="420"/>
      </w:pPr>
      <w:rPr>
        <w:rFonts w:hint="eastAsia"/>
      </w:r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9" w15:restartNumberingAfterBreak="0">
    <w:nsid w:val="55833749"/>
    <w:multiLevelType w:val="hybridMultilevel"/>
    <w:tmpl w:val="6B26FDA8"/>
    <w:lvl w:ilvl="0" w:tplc="FFFFFFFF">
      <w:start w:val="1"/>
      <w:numFmt w:val="bullet"/>
      <w:lvlText w:val="•"/>
      <w:lvlJc w:val="left"/>
      <w:pPr>
        <w:ind w:left="84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0" w15:restartNumberingAfterBreak="0">
    <w:nsid w:val="5F2676BF"/>
    <w:multiLevelType w:val="hybridMultilevel"/>
    <w:tmpl w:val="9280C762"/>
    <w:lvl w:ilvl="0" w:tplc="8C504FBC">
      <w:start w:val="1"/>
      <w:numFmt w:val="decimal"/>
      <w:lvlText w:val="1.3.%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1" w15:restartNumberingAfterBreak="0">
    <w:nsid w:val="6B3108C8"/>
    <w:multiLevelType w:val="hybridMultilevel"/>
    <w:tmpl w:val="243A10FA"/>
    <w:lvl w:ilvl="0" w:tplc="FFFFFFFF">
      <w:start w:val="1"/>
      <w:numFmt w:val="decimal"/>
      <w:lvlText w:val="1.1.%1."/>
      <w:lvlJc w:val="left"/>
      <w:pPr>
        <w:ind w:left="840" w:hanging="420"/>
      </w:pPr>
      <w:rPr>
        <w:rFonts w:hint="eastAsia"/>
      </w:rPr>
    </w:lvl>
    <w:lvl w:ilvl="1" w:tplc="FFFFFFFF">
      <w:start w:val="1"/>
      <w:numFmt w:val="decimal"/>
      <w:lvlText w:val="1.1.%2."/>
      <w:lvlJc w:val="left"/>
      <w:rPr>
        <w:rFonts w:hint="eastAsia"/>
      </w:rPr>
    </w:lvl>
    <w:lvl w:ilvl="2" w:tplc="DBB0A98C">
      <w:start w:val="1"/>
      <w:numFmt w:val="decimal"/>
      <w:lvlText w:val="1.2.%3."/>
      <w:lvlJc w:val="left"/>
      <w:pPr>
        <w:ind w:left="1260" w:hanging="420"/>
      </w:pPr>
      <w:rPr>
        <w:rFonts w:hint="eastAsia"/>
      </w:r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2" w15:restartNumberingAfterBreak="0">
    <w:nsid w:val="6B5F6B4D"/>
    <w:multiLevelType w:val="hybridMultilevel"/>
    <w:tmpl w:val="594E6A38"/>
    <w:lvl w:ilvl="0" w:tplc="342E4404">
      <w:start w:val="1"/>
      <w:numFmt w:val="bullet"/>
      <w:lvlText w:val="•"/>
      <w:lvlJc w:val="left"/>
      <w:pPr>
        <w:ind w:left="840" w:hanging="420"/>
      </w:pPr>
      <w:rPr>
        <w:rFonts w:ascii="Wingdings" w:hAnsi="Wingdings" w:hint="default"/>
      </w:rPr>
    </w:lvl>
    <w:lvl w:ilvl="1" w:tplc="342E4404">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2AD30A2"/>
    <w:multiLevelType w:val="hybridMultilevel"/>
    <w:tmpl w:val="04B4D914"/>
    <w:lvl w:ilvl="0" w:tplc="A1748208">
      <w:start w:val="1"/>
      <w:numFmt w:val="decimal"/>
      <w:lvlText w:val="1.4.%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4" w15:restartNumberingAfterBreak="0">
    <w:nsid w:val="7BB0636D"/>
    <w:multiLevelType w:val="hybridMultilevel"/>
    <w:tmpl w:val="8F424842"/>
    <w:lvl w:ilvl="0" w:tplc="0C1CF0F8">
      <w:start w:val="1"/>
      <w:numFmt w:val="decimal"/>
      <w:lvlText w:val="1.1.%1."/>
      <w:lvlJc w:val="left"/>
      <w:pPr>
        <w:ind w:left="840" w:hanging="420"/>
      </w:pPr>
      <w:rPr>
        <w:rFonts w:hint="eastAsia"/>
      </w:rPr>
    </w:lvl>
    <w:lvl w:ilvl="1" w:tplc="04090019">
      <w:start w:val="1"/>
      <w:numFmt w:val="lowerLetter"/>
      <w:lvlText w:val="%2)"/>
      <w:lvlJc w:val="left"/>
      <w:pPr>
        <w:ind w:left="840" w:hanging="420"/>
      </w:pPr>
    </w:lvl>
    <w:lvl w:ilvl="2" w:tplc="0C1CF0F8">
      <w:start w:val="1"/>
      <w:numFmt w:val="decimal"/>
      <w:lvlText w:val="1.1.%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6"/>
  </w:num>
  <w:num w:numId="3">
    <w:abstractNumId w:val="14"/>
  </w:num>
  <w:num w:numId="4">
    <w:abstractNumId w:val="8"/>
  </w:num>
  <w:num w:numId="5">
    <w:abstractNumId w:val="1"/>
  </w:num>
  <w:num w:numId="6">
    <w:abstractNumId w:val="4"/>
  </w:num>
  <w:num w:numId="7">
    <w:abstractNumId w:val="5"/>
  </w:num>
  <w:num w:numId="8">
    <w:abstractNumId w:val="3"/>
  </w:num>
  <w:num w:numId="9">
    <w:abstractNumId w:val="11"/>
  </w:num>
  <w:num w:numId="10">
    <w:abstractNumId w:val="0"/>
  </w:num>
  <w:num w:numId="11">
    <w:abstractNumId w:val="12"/>
  </w:num>
  <w:num w:numId="12">
    <w:abstractNumId w:val="9"/>
  </w:num>
  <w:num w:numId="13">
    <w:abstractNumId w:val="10"/>
  </w:num>
  <w:num w:numId="14">
    <w:abstractNumId w:val="2"/>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444F"/>
    <w:rsid w:val="00001566"/>
    <w:rsid w:val="00025EDE"/>
    <w:rsid w:val="00076C18"/>
    <w:rsid w:val="00087046"/>
    <w:rsid w:val="00090CC1"/>
    <w:rsid w:val="000B00E5"/>
    <w:rsid w:val="000E0B49"/>
    <w:rsid w:val="00107CAE"/>
    <w:rsid w:val="00116623"/>
    <w:rsid w:val="00117839"/>
    <w:rsid w:val="00150DB9"/>
    <w:rsid w:val="00157D39"/>
    <w:rsid w:val="0017299C"/>
    <w:rsid w:val="001963F2"/>
    <w:rsid w:val="001C22BB"/>
    <w:rsid w:val="001D5175"/>
    <w:rsid w:val="001F2E7E"/>
    <w:rsid w:val="00241E1B"/>
    <w:rsid w:val="00255750"/>
    <w:rsid w:val="00267411"/>
    <w:rsid w:val="00272B2D"/>
    <w:rsid w:val="002A444F"/>
    <w:rsid w:val="002F7D78"/>
    <w:rsid w:val="00307EA6"/>
    <w:rsid w:val="00311566"/>
    <w:rsid w:val="003224C5"/>
    <w:rsid w:val="00331BBA"/>
    <w:rsid w:val="00334C69"/>
    <w:rsid w:val="00354719"/>
    <w:rsid w:val="00370D34"/>
    <w:rsid w:val="003A38B0"/>
    <w:rsid w:val="003E0A4C"/>
    <w:rsid w:val="003E29C3"/>
    <w:rsid w:val="00410A8E"/>
    <w:rsid w:val="00440303"/>
    <w:rsid w:val="004642F8"/>
    <w:rsid w:val="004E1430"/>
    <w:rsid w:val="004F7F8D"/>
    <w:rsid w:val="00515D82"/>
    <w:rsid w:val="005665DF"/>
    <w:rsid w:val="00577097"/>
    <w:rsid w:val="005964AF"/>
    <w:rsid w:val="005C5C67"/>
    <w:rsid w:val="00632FE1"/>
    <w:rsid w:val="00637337"/>
    <w:rsid w:val="00671909"/>
    <w:rsid w:val="00693984"/>
    <w:rsid w:val="006B0528"/>
    <w:rsid w:val="006B056F"/>
    <w:rsid w:val="006E0984"/>
    <w:rsid w:val="006E7928"/>
    <w:rsid w:val="007000AF"/>
    <w:rsid w:val="0071651F"/>
    <w:rsid w:val="007404EB"/>
    <w:rsid w:val="00742427"/>
    <w:rsid w:val="00773286"/>
    <w:rsid w:val="007953C5"/>
    <w:rsid w:val="0080301B"/>
    <w:rsid w:val="00872CF2"/>
    <w:rsid w:val="00873DEE"/>
    <w:rsid w:val="00884D31"/>
    <w:rsid w:val="008B7557"/>
    <w:rsid w:val="009766ED"/>
    <w:rsid w:val="00991A39"/>
    <w:rsid w:val="009945F2"/>
    <w:rsid w:val="009A0B23"/>
    <w:rsid w:val="009B77CD"/>
    <w:rsid w:val="009D267D"/>
    <w:rsid w:val="009F3635"/>
    <w:rsid w:val="00A37F1A"/>
    <w:rsid w:val="00A6458E"/>
    <w:rsid w:val="00A673CF"/>
    <w:rsid w:val="00A72CA5"/>
    <w:rsid w:val="00A760CE"/>
    <w:rsid w:val="00AC7966"/>
    <w:rsid w:val="00AD1BB1"/>
    <w:rsid w:val="00B30319"/>
    <w:rsid w:val="00B856DF"/>
    <w:rsid w:val="00B85F40"/>
    <w:rsid w:val="00BD0962"/>
    <w:rsid w:val="00C90EA1"/>
    <w:rsid w:val="00C95A42"/>
    <w:rsid w:val="00CA62CD"/>
    <w:rsid w:val="00CB342C"/>
    <w:rsid w:val="00CC4F6C"/>
    <w:rsid w:val="00CC6E44"/>
    <w:rsid w:val="00CF5B2C"/>
    <w:rsid w:val="00D15F28"/>
    <w:rsid w:val="00D42907"/>
    <w:rsid w:val="00D900C9"/>
    <w:rsid w:val="00DE39CC"/>
    <w:rsid w:val="00E01C37"/>
    <w:rsid w:val="00E61B9A"/>
    <w:rsid w:val="00EF35C0"/>
    <w:rsid w:val="00FB729A"/>
    <w:rsid w:val="00FC08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4C3380"/>
  <w15:chartTrackingRefBased/>
  <w15:docId w15:val="{244DC7D4-FE8C-42B4-88E1-DB87A1CA9C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EastAsia" w:hAnsi="Arial" w:cs="Arial"/>
        <w:kern w:val="2"/>
        <w:sz w:val="21"/>
        <w:szCs w:val="22"/>
        <w:lang w:val="en-US" w:eastAsia="zh-CN" w:bidi="ar-SA"/>
      </w:rPr>
    </w:rPrDefault>
    <w:pPrDefault>
      <w:pPr>
        <w:spacing w:beforeLines="50" w:before="50" w:afterLines="50" w:after="50"/>
        <w:ind w:left="4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77097"/>
  </w:style>
  <w:style w:type="paragraph" w:styleId="1">
    <w:name w:val="heading 1"/>
    <w:basedOn w:val="a"/>
    <w:next w:val="a"/>
    <w:link w:val="10"/>
    <w:uiPriority w:val="9"/>
    <w:qFormat/>
    <w:rsid w:val="00873DE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73D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645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73DEE"/>
    <w:rPr>
      <w:b/>
      <w:bCs/>
      <w:kern w:val="44"/>
      <w:sz w:val="44"/>
      <w:szCs w:val="44"/>
    </w:rPr>
  </w:style>
  <w:style w:type="character" w:styleId="a3">
    <w:name w:val="Hyperlink"/>
    <w:basedOn w:val="a0"/>
    <w:uiPriority w:val="99"/>
    <w:unhideWhenUsed/>
    <w:rsid w:val="00873DEE"/>
    <w:rPr>
      <w:color w:val="0563C1" w:themeColor="hyperlink"/>
      <w:u w:val="single"/>
    </w:rPr>
  </w:style>
  <w:style w:type="character" w:styleId="a4">
    <w:name w:val="Unresolved Mention"/>
    <w:basedOn w:val="a0"/>
    <w:uiPriority w:val="99"/>
    <w:semiHidden/>
    <w:unhideWhenUsed/>
    <w:rsid w:val="00873DEE"/>
    <w:rPr>
      <w:color w:val="605E5C"/>
      <w:shd w:val="clear" w:color="auto" w:fill="E1DFDD"/>
    </w:rPr>
  </w:style>
  <w:style w:type="character" w:customStyle="1" w:styleId="20">
    <w:name w:val="标题 2 字符"/>
    <w:basedOn w:val="a0"/>
    <w:link w:val="2"/>
    <w:uiPriority w:val="9"/>
    <w:rsid w:val="00873DE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6458E"/>
    <w:rPr>
      <w:b/>
      <w:bCs/>
      <w:sz w:val="32"/>
      <w:szCs w:val="32"/>
    </w:rPr>
  </w:style>
  <w:style w:type="paragraph" w:styleId="a5">
    <w:name w:val="List Paragraph"/>
    <w:basedOn w:val="a"/>
    <w:uiPriority w:val="34"/>
    <w:qFormat/>
    <w:rsid w:val="00515D82"/>
    <w:pPr>
      <w:ind w:firstLineChars="200" w:firstLine="420"/>
    </w:pPr>
  </w:style>
  <w:style w:type="character" w:styleId="a6">
    <w:name w:val="Placeholder Text"/>
    <w:basedOn w:val="a0"/>
    <w:uiPriority w:val="99"/>
    <w:semiHidden/>
    <w:rsid w:val="00773286"/>
    <w:rPr>
      <w:color w:val="808080"/>
    </w:rPr>
  </w:style>
  <w:style w:type="character" w:styleId="a7">
    <w:name w:val="FollowedHyperlink"/>
    <w:basedOn w:val="a0"/>
    <w:uiPriority w:val="99"/>
    <w:semiHidden/>
    <w:unhideWhenUsed/>
    <w:rsid w:val="0011662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0961472">
      <w:bodyDiv w:val="1"/>
      <w:marLeft w:val="0"/>
      <w:marRight w:val="0"/>
      <w:marTop w:val="0"/>
      <w:marBottom w:val="0"/>
      <w:divBdr>
        <w:top w:val="none" w:sz="0" w:space="0" w:color="auto"/>
        <w:left w:val="none" w:sz="0" w:space="0" w:color="auto"/>
        <w:bottom w:val="none" w:sz="0" w:space="0" w:color="auto"/>
        <w:right w:val="none" w:sz="0" w:space="0" w:color="auto"/>
      </w:divBdr>
    </w:div>
    <w:div w:id="1958248160">
      <w:bodyDiv w:val="1"/>
      <w:marLeft w:val="0"/>
      <w:marRight w:val="0"/>
      <w:marTop w:val="0"/>
      <w:marBottom w:val="0"/>
      <w:divBdr>
        <w:top w:val="none" w:sz="0" w:space="0" w:color="auto"/>
        <w:left w:val="none" w:sz="0" w:space="0" w:color="auto"/>
        <w:bottom w:val="none" w:sz="0" w:space="0" w:color="auto"/>
        <w:right w:val="none" w:sz="0" w:space="0" w:color="auto"/>
      </w:divBdr>
      <w:divsChild>
        <w:div w:id="1454403348">
          <w:marLeft w:val="0"/>
          <w:marRight w:val="0"/>
          <w:marTop w:val="0"/>
          <w:marBottom w:val="0"/>
          <w:divBdr>
            <w:top w:val="none" w:sz="0" w:space="0" w:color="auto"/>
            <w:left w:val="none" w:sz="0" w:space="0" w:color="auto"/>
            <w:bottom w:val="none" w:sz="0" w:space="0" w:color="auto"/>
            <w:right w:val="none" w:sz="0" w:space="0" w:color="auto"/>
          </w:divBdr>
          <w:divsChild>
            <w:div w:id="921527252">
              <w:marLeft w:val="0"/>
              <w:marRight w:val="0"/>
              <w:marTop w:val="0"/>
              <w:marBottom w:val="0"/>
              <w:divBdr>
                <w:top w:val="none" w:sz="0" w:space="0" w:color="auto"/>
                <w:left w:val="none" w:sz="0" w:space="0" w:color="auto"/>
                <w:bottom w:val="none" w:sz="0" w:space="0" w:color="auto"/>
                <w:right w:val="none" w:sz="0" w:space="0" w:color="auto"/>
              </w:divBdr>
            </w:div>
            <w:div w:id="1499463958">
              <w:marLeft w:val="0"/>
              <w:marRight w:val="0"/>
              <w:marTop w:val="0"/>
              <w:marBottom w:val="0"/>
              <w:divBdr>
                <w:top w:val="none" w:sz="0" w:space="0" w:color="auto"/>
                <w:left w:val="none" w:sz="0" w:space="0" w:color="auto"/>
                <w:bottom w:val="none" w:sz="0" w:space="0" w:color="auto"/>
                <w:right w:val="none" w:sz="0" w:space="0" w:color="auto"/>
              </w:divBdr>
            </w:div>
            <w:div w:id="882785917">
              <w:marLeft w:val="0"/>
              <w:marRight w:val="0"/>
              <w:marTop w:val="0"/>
              <w:marBottom w:val="0"/>
              <w:divBdr>
                <w:top w:val="none" w:sz="0" w:space="0" w:color="auto"/>
                <w:left w:val="none" w:sz="0" w:space="0" w:color="auto"/>
                <w:bottom w:val="none" w:sz="0" w:space="0" w:color="auto"/>
                <w:right w:val="none" w:sz="0" w:space="0" w:color="auto"/>
              </w:divBdr>
            </w:div>
            <w:div w:id="1314286875">
              <w:marLeft w:val="0"/>
              <w:marRight w:val="0"/>
              <w:marTop w:val="0"/>
              <w:marBottom w:val="0"/>
              <w:divBdr>
                <w:top w:val="none" w:sz="0" w:space="0" w:color="auto"/>
                <w:left w:val="none" w:sz="0" w:space="0" w:color="auto"/>
                <w:bottom w:val="none" w:sz="0" w:space="0" w:color="auto"/>
                <w:right w:val="none" w:sz="0" w:space="0" w:color="auto"/>
              </w:divBdr>
            </w:div>
            <w:div w:id="1478647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image" Target="media/image12.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package" Target="embeddings/Microsoft_Visio_Drawing.vsdx"/><Relationship Id="rId12" Type="http://schemas.openxmlformats.org/officeDocument/2006/relationships/image" Target="media/image6.emf"/><Relationship Id="rId17" Type="http://schemas.openxmlformats.org/officeDocument/2006/relationships/image" Target="media/image11.png"/><Relationship Id="rId25"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package" Target="embeddings/Microsoft_Visio_Drawing1.vsdx"/><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84C98F-9DF5-3B41-AFBA-8DBE0C11E5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0</TotalTime>
  <Pages>10</Pages>
  <Words>2623</Words>
  <Characters>14952</Characters>
  <Application>Microsoft Office Word</Application>
  <DocSecurity>0</DocSecurity>
  <Lines>124</Lines>
  <Paragraphs>35</Paragraphs>
  <ScaleCrop>false</ScaleCrop>
  <Company/>
  <LinksUpToDate>false</LinksUpToDate>
  <CharactersWithSpaces>17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Boyang</dc:creator>
  <cp:keywords/>
  <dc:description/>
  <cp:lastModifiedBy>Xiao Boyang</cp:lastModifiedBy>
  <cp:revision>8</cp:revision>
  <cp:lastPrinted>2022-02-09T19:51:00Z</cp:lastPrinted>
  <dcterms:created xsi:type="dcterms:W3CDTF">2022-02-09T20:00:00Z</dcterms:created>
  <dcterms:modified xsi:type="dcterms:W3CDTF">2022-02-15T21:25:00Z</dcterms:modified>
</cp:coreProperties>
</file>